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6EC5" w:rsidRPr="00951210" w:rsidRDefault="00C10799" w:rsidP="00951210">
      <w:pPr>
        <w:ind w:firstLine="640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因子</w:t>
      </w:r>
      <w:r w:rsidR="005D0722">
        <w:rPr>
          <w:rFonts w:hint="eastAsia"/>
          <w:sz w:val="32"/>
          <w:szCs w:val="32"/>
        </w:rPr>
        <w:t>分析</w:t>
      </w:r>
      <w:r w:rsidR="0005017F">
        <w:rPr>
          <w:sz w:val="32"/>
          <w:szCs w:val="32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 w:rsidR="0005017F">
        <w:rPr>
          <w:sz w:val="32"/>
          <w:szCs w:val="32"/>
        </w:rPr>
        <w:instrText>ADDIN CNKISM.UserStyle</w:instrText>
      </w:r>
      <w:r w:rsidR="0005017F">
        <w:rPr>
          <w:sz w:val="32"/>
          <w:szCs w:val="32"/>
        </w:rPr>
      </w:r>
      <w:r w:rsidR="0005017F">
        <w:rPr>
          <w:sz w:val="32"/>
          <w:szCs w:val="32"/>
        </w:rPr>
        <w:fldChar w:fldCharType="end"/>
      </w:r>
      <w:r w:rsidR="007A41F0" w:rsidRPr="00951210">
        <w:rPr>
          <w:sz w:val="32"/>
          <w:szCs w:val="32"/>
        </w:rPr>
        <w:t>算法</w:t>
      </w:r>
      <w:r w:rsidR="007A41F0" w:rsidRPr="00951210">
        <w:rPr>
          <w:rFonts w:hint="eastAsia"/>
          <w:sz w:val="32"/>
          <w:szCs w:val="32"/>
        </w:rPr>
        <w:t>开发</w:t>
      </w:r>
      <w:r w:rsidR="007A41F0" w:rsidRPr="00951210">
        <w:rPr>
          <w:sz w:val="32"/>
          <w:szCs w:val="32"/>
        </w:rPr>
        <w:t>文档</w:t>
      </w:r>
    </w:p>
    <w:p w:rsidR="007A41F0" w:rsidRDefault="007A41F0" w:rsidP="00951210">
      <w:pPr>
        <w:pStyle w:val="1"/>
      </w:pPr>
      <w:r>
        <w:rPr>
          <w:rFonts w:hint="eastAsia"/>
        </w:rPr>
        <w:t xml:space="preserve">1 </w:t>
      </w:r>
      <w:r>
        <w:rPr>
          <w:rFonts w:hint="eastAsia"/>
        </w:rPr>
        <w:t>算法原理</w:t>
      </w:r>
    </w:p>
    <w:p w:rsidR="007A41F0" w:rsidRPr="007E285B" w:rsidRDefault="007A41F0" w:rsidP="00951210">
      <w:pPr>
        <w:pStyle w:val="2"/>
      </w:pPr>
      <w:r w:rsidRPr="007E285B">
        <w:rPr>
          <w:rFonts w:hint="eastAsia"/>
        </w:rPr>
        <w:t xml:space="preserve">1.1 </w:t>
      </w:r>
      <w:r w:rsidRPr="007E285B">
        <w:rPr>
          <w:rFonts w:hint="eastAsia"/>
        </w:rPr>
        <w:t>算法概述</w:t>
      </w:r>
    </w:p>
    <w:p w:rsidR="002E0149" w:rsidRPr="00337B02" w:rsidRDefault="009972CE" w:rsidP="002E0149">
      <w:pPr>
        <w:ind w:firstLine="480"/>
        <w:rPr>
          <w:rFonts w:cs="Times New Roman"/>
          <w:szCs w:val="24"/>
        </w:rPr>
      </w:pPr>
      <w:r w:rsidRPr="009972CE">
        <w:rPr>
          <w:rFonts w:cs="Times New Roman" w:hint="eastAsia"/>
          <w:szCs w:val="24"/>
        </w:rPr>
        <w:t>因子分析是指研究从变量群中提取共性因子的统计技术。最早由英国心理学家</w:t>
      </w:r>
      <w:r w:rsidRPr="009972CE">
        <w:rPr>
          <w:rFonts w:cs="Times New Roman" w:hint="eastAsia"/>
          <w:szCs w:val="24"/>
        </w:rPr>
        <w:t>C.E.</w:t>
      </w:r>
      <w:r w:rsidRPr="009972CE">
        <w:rPr>
          <w:rFonts w:cs="Times New Roman" w:hint="eastAsia"/>
          <w:szCs w:val="24"/>
        </w:rPr>
        <w:t>斯皮尔曼提出。他发现学生的各科成绩之间存在着一定的相关性，</w:t>
      </w:r>
      <w:proofErr w:type="gramStart"/>
      <w:r w:rsidRPr="009972CE">
        <w:rPr>
          <w:rFonts w:cs="Times New Roman" w:hint="eastAsia"/>
          <w:szCs w:val="24"/>
        </w:rPr>
        <w:t>一</w:t>
      </w:r>
      <w:proofErr w:type="gramEnd"/>
      <w:r w:rsidRPr="009972CE">
        <w:rPr>
          <w:rFonts w:cs="Times New Roman" w:hint="eastAsia"/>
          <w:szCs w:val="24"/>
        </w:rPr>
        <w:t>科成绩好的学生，往往其他各科成绩也比较好，从而推想是否存在某些潜在的共性因子，或称某些一般智力条件影响着学生的学习成绩。因子分析可在许多变量中找出隐藏的具有代表性的因子。将相同本质的变量归入一个因子，可减少变量的数目，还可检验变量间关系的假设。</w:t>
      </w:r>
    </w:p>
    <w:p w:rsidR="00E72692" w:rsidRPr="007E285B" w:rsidRDefault="00E72692" w:rsidP="00E72692">
      <w:pPr>
        <w:pStyle w:val="2"/>
      </w:pPr>
      <w:r w:rsidRPr="007E285B">
        <w:rPr>
          <w:rFonts w:hint="eastAsia"/>
        </w:rPr>
        <w:t>1.</w:t>
      </w:r>
      <w:r w:rsidRPr="007E285B">
        <w:t>2</w:t>
      </w:r>
      <w:r w:rsidRPr="007E285B">
        <w:rPr>
          <w:rFonts w:hint="eastAsia"/>
        </w:rPr>
        <w:t xml:space="preserve"> </w:t>
      </w:r>
      <w:r w:rsidRPr="007E285B">
        <w:rPr>
          <w:rFonts w:hint="eastAsia"/>
        </w:rPr>
        <w:t>算法组成与步骤</w:t>
      </w:r>
    </w:p>
    <w:p w:rsidR="002E0149" w:rsidRPr="00337B02" w:rsidRDefault="009972CE" w:rsidP="002E0149">
      <w:pPr>
        <w:ind w:firstLine="48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因子</w:t>
      </w:r>
      <w:r w:rsidR="002E0149" w:rsidRPr="00337B02">
        <w:rPr>
          <w:rFonts w:cs="Times New Roman"/>
          <w:szCs w:val="24"/>
        </w:rPr>
        <w:t>分析的具体步骤</w:t>
      </w:r>
      <w:r w:rsidR="002E0149" w:rsidRPr="00337B02">
        <w:rPr>
          <w:rFonts w:cs="Times New Roman"/>
          <w:szCs w:val="24"/>
        </w:rPr>
        <w:t>:</w:t>
      </w:r>
    </w:p>
    <w:p w:rsidR="009972CE" w:rsidRDefault="009972CE" w:rsidP="00095C5E">
      <w:pPr>
        <w:ind w:firstLine="480"/>
        <w:rPr>
          <w:rFonts w:cs="Times New Roman"/>
          <w:sz w:val="21"/>
        </w:rPr>
      </w:pPr>
      <w:r>
        <w:rPr>
          <w:noProof/>
        </w:rPr>
        <w:lastRenderedPageBreak/>
        <w:drawing>
          <wp:inline distT="0" distB="0" distL="0" distR="0" wp14:anchorId="748D59CF" wp14:editId="6EB04B19">
            <wp:extent cx="5235394" cy="5974598"/>
            <wp:effectExtent l="0" t="0" r="381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35394" cy="5974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D9" w:rsidRDefault="009972CE" w:rsidP="00095C5E">
      <w:pPr>
        <w:ind w:firstLine="480"/>
        <w:rPr>
          <w:rFonts w:cs="Times New Roman"/>
          <w:sz w:val="21"/>
        </w:rPr>
      </w:pPr>
      <w:r>
        <w:rPr>
          <w:noProof/>
        </w:rPr>
        <w:lastRenderedPageBreak/>
        <w:drawing>
          <wp:inline distT="0" distB="0" distL="0" distR="0" wp14:anchorId="6F368B0E" wp14:editId="502E6BD7">
            <wp:extent cx="5274310" cy="5994400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9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149" w:rsidRPr="00337B02" w:rsidRDefault="00BF57D9" w:rsidP="00095C5E">
      <w:pPr>
        <w:ind w:firstLine="480"/>
        <w:rPr>
          <w:rFonts w:cs="Times New Roman"/>
          <w:sz w:val="21"/>
        </w:rPr>
      </w:pPr>
      <w:r>
        <w:rPr>
          <w:noProof/>
        </w:rPr>
        <w:lastRenderedPageBreak/>
        <w:drawing>
          <wp:inline distT="0" distB="0" distL="0" distR="0" wp14:anchorId="28E20000" wp14:editId="45C5B539">
            <wp:extent cx="5113463" cy="426757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13463" cy="4267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31CC" w:rsidRDefault="002E0149" w:rsidP="00D131CC">
      <w:pPr>
        <w:ind w:firstLine="420"/>
        <w:jc w:val="center"/>
        <w:rPr>
          <w:rFonts w:cs="Times New Roman"/>
          <w:sz w:val="21"/>
          <w:szCs w:val="24"/>
        </w:rPr>
      </w:pPr>
      <w:r w:rsidRPr="00337B02">
        <w:rPr>
          <w:rFonts w:cs="Times New Roman"/>
          <w:sz w:val="21"/>
          <w:szCs w:val="24"/>
        </w:rPr>
        <w:t>图</w:t>
      </w:r>
      <w:r w:rsidR="00BF57D9">
        <w:rPr>
          <w:rFonts w:cs="Times New Roman"/>
          <w:sz w:val="21"/>
          <w:szCs w:val="24"/>
        </w:rPr>
        <w:t>1</w:t>
      </w:r>
      <w:r w:rsidRPr="00337B02">
        <w:rPr>
          <w:rFonts w:cs="Times New Roman"/>
          <w:sz w:val="21"/>
          <w:szCs w:val="24"/>
        </w:rPr>
        <w:t xml:space="preserve">-3 </w:t>
      </w:r>
      <w:r w:rsidR="00BF57D9">
        <w:rPr>
          <w:rFonts w:cs="Times New Roman" w:hint="eastAsia"/>
          <w:sz w:val="21"/>
          <w:szCs w:val="24"/>
        </w:rPr>
        <w:t>因子</w:t>
      </w:r>
      <w:r w:rsidRPr="00337B02">
        <w:rPr>
          <w:rFonts w:cs="Times New Roman"/>
          <w:sz w:val="21"/>
          <w:szCs w:val="24"/>
        </w:rPr>
        <w:t>分析流程图</w:t>
      </w:r>
    </w:p>
    <w:p w:rsidR="00D131CC" w:rsidRPr="00D131CC" w:rsidRDefault="00D131CC" w:rsidP="00D131CC">
      <w:pPr>
        <w:ind w:firstLineChars="0" w:firstLine="0"/>
        <w:rPr>
          <w:rFonts w:cs="Times New Roman"/>
          <w:szCs w:val="24"/>
        </w:rPr>
      </w:pPr>
      <w:r w:rsidRPr="00D131CC">
        <w:rPr>
          <w:rFonts w:cs="Times New Roman" w:hint="eastAsia"/>
          <w:szCs w:val="24"/>
        </w:rPr>
        <w:t>算法步骤：</w:t>
      </w:r>
    </w:p>
    <w:p w:rsidR="00D131CC" w:rsidRPr="00337B02" w:rsidRDefault="00D131CC" w:rsidP="00D131CC">
      <w:pPr>
        <w:ind w:firstLine="480"/>
        <w:rPr>
          <w:rFonts w:cs="Times New Roman"/>
          <w:szCs w:val="24"/>
        </w:rPr>
      </w:pPr>
      <w:r>
        <w:rPr>
          <w:rFonts w:cs="Times New Roman"/>
          <w:szCs w:val="24"/>
        </w:rPr>
        <w:t>1</w:t>
      </w:r>
      <w:r>
        <w:rPr>
          <w:rFonts w:cs="Times New Roman" w:hint="eastAsia"/>
          <w:szCs w:val="24"/>
        </w:rPr>
        <w:t>、</w:t>
      </w:r>
      <w:r w:rsidRPr="00337B02">
        <w:rPr>
          <w:rFonts w:cs="Times New Roman"/>
          <w:szCs w:val="24"/>
        </w:rPr>
        <w:t>对原始数据进行标准化处理。为消除变量之间在数量级或量纲上的不同</w:t>
      </w:r>
      <w:r w:rsidRPr="00337B02">
        <w:rPr>
          <w:rFonts w:cs="Times New Roman"/>
          <w:szCs w:val="24"/>
        </w:rPr>
        <w:t>,</w:t>
      </w:r>
      <w:r w:rsidRPr="00337B02">
        <w:rPr>
          <w:rFonts w:cs="Times New Roman"/>
          <w:szCs w:val="24"/>
        </w:rPr>
        <w:t>需要把原始数据标准化处理。设</w:t>
      </w:r>
      <w:proofErr w:type="spellStart"/>
      <w:r w:rsidRPr="00337B02">
        <w:rPr>
          <w:rFonts w:cs="Times New Roman"/>
          <w:szCs w:val="24"/>
        </w:rPr>
        <w:t>x</w:t>
      </w:r>
      <w:r w:rsidRPr="00337B02">
        <w:rPr>
          <w:rFonts w:cs="Times New Roman"/>
          <w:szCs w:val="24"/>
          <w:vertAlign w:val="subscript"/>
        </w:rPr>
        <w:t>ij</w:t>
      </w:r>
      <w:proofErr w:type="spellEnd"/>
      <w:r w:rsidRPr="00337B02">
        <w:rPr>
          <w:rFonts w:cs="Times New Roman"/>
          <w:szCs w:val="24"/>
        </w:rPr>
        <w:t>表示第</w:t>
      </w:r>
      <w:proofErr w:type="spellStart"/>
      <w:r w:rsidRPr="00337B02">
        <w:rPr>
          <w:rFonts w:cs="Times New Roman"/>
          <w:szCs w:val="24"/>
        </w:rPr>
        <w:t>i</w:t>
      </w:r>
      <w:proofErr w:type="spellEnd"/>
      <w:r w:rsidRPr="00337B02">
        <w:rPr>
          <w:rFonts w:cs="Times New Roman"/>
          <w:szCs w:val="24"/>
        </w:rPr>
        <w:t>(</w:t>
      </w:r>
      <w:proofErr w:type="spellStart"/>
      <w:r w:rsidRPr="00337B02">
        <w:rPr>
          <w:rFonts w:cs="Times New Roman"/>
          <w:szCs w:val="24"/>
        </w:rPr>
        <w:t>i</w:t>
      </w:r>
      <w:proofErr w:type="spellEnd"/>
      <w:r w:rsidRPr="00337B02">
        <w:rPr>
          <w:rFonts w:cs="Times New Roman"/>
          <w:szCs w:val="24"/>
        </w:rPr>
        <w:t>= 1,2,… ,n)</w:t>
      </w:r>
      <w:proofErr w:type="gramStart"/>
      <w:r w:rsidRPr="00337B02">
        <w:rPr>
          <w:rFonts w:cs="Times New Roman"/>
          <w:szCs w:val="24"/>
        </w:rPr>
        <w:t>个武器第</w:t>
      </w:r>
      <w:proofErr w:type="gramEnd"/>
      <w:r w:rsidRPr="00337B02">
        <w:rPr>
          <w:rFonts w:cs="Times New Roman"/>
          <w:szCs w:val="24"/>
        </w:rPr>
        <w:t>j(j= 1,2,… ,m)</w:t>
      </w:r>
      <w:proofErr w:type="gramStart"/>
      <w:r w:rsidRPr="00337B02">
        <w:rPr>
          <w:rFonts w:cs="Times New Roman"/>
          <w:szCs w:val="24"/>
        </w:rPr>
        <w:t>个</w:t>
      </w:r>
      <w:proofErr w:type="gramEnd"/>
      <w:r w:rsidRPr="00337B02">
        <w:rPr>
          <w:rFonts w:cs="Times New Roman"/>
          <w:szCs w:val="24"/>
        </w:rPr>
        <w:t>指标的指标值，则</w:t>
      </w:r>
      <w:proofErr w:type="spellStart"/>
      <w:r w:rsidRPr="00337B02">
        <w:rPr>
          <w:rFonts w:cs="Times New Roman"/>
          <w:szCs w:val="24"/>
        </w:rPr>
        <w:t>x</w:t>
      </w:r>
      <w:r w:rsidRPr="00337B02">
        <w:rPr>
          <w:rFonts w:cs="Times New Roman"/>
          <w:szCs w:val="24"/>
          <w:vertAlign w:val="subscript"/>
        </w:rPr>
        <w:t>ij</w:t>
      </w:r>
      <w:proofErr w:type="spellEnd"/>
      <w:r w:rsidRPr="00337B02">
        <w:rPr>
          <w:rFonts w:cs="Times New Roman"/>
          <w:szCs w:val="24"/>
        </w:rPr>
        <w:t>的标准化值为：</w:t>
      </w:r>
      <w:r w:rsidRPr="00337B02">
        <w:rPr>
          <w:rFonts w:cs="Times New Roman"/>
          <w:position w:val="-32"/>
          <w:szCs w:val="24"/>
        </w:rPr>
        <w:object w:dxaOrig="1219" w:dyaOrig="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7.6pt;height:36.6pt" o:ole="">
            <v:imagedata r:id="rId9" o:title=""/>
          </v:shape>
          <o:OLEObject Type="Embed" ProgID="Equation.DSMT4" ShapeID="_x0000_i1027" DrawAspect="Content" ObjectID="_1615916991" r:id="rId10"/>
        </w:object>
      </w:r>
      <w:r w:rsidRPr="00337B02">
        <w:rPr>
          <w:rFonts w:cs="Times New Roman"/>
          <w:szCs w:val="24"/>
        </w:rPr>
        <w:t>,</w:t>
      </w:r>
      <w:r w:rsidRPr="00337B02">
        <w:rPr>
          <w:rFonts w:cs="Times New Roman"/>
          <w:szCs w:val="24"/>
        </w:rPr>
        <w:t>其中</w:t>
      </w:r>
      <w:r w:rsidRPr="00337B02">
        <w:rPr>
          <w:rFonts w:cs="Times New Roman"/>
          <w:position w:val="-28"/>
          <w:szCs w:val="24"/>
        </w:rPr>
        <w:object w:dxaOrig="1219" w:dyaOrig="680">
          <v:shape id="_x0000_i1028" type="#_x0000_t75" style="width:57.6pt;height:36.6pt" o:ole="">
            <v:imagedata r:id="rId11" o:title=""/>
          </v:shape>
          <o:OLEObject Type="Embed" ProgID="Equation.DSMT4" ShapeID="_x0000_i1028" DrawAspect="Content" ObjectID="_1615916992" r:id="rId12"/>
        </w:object>
      </w:r>
      <w:r w:rsidRPr="00337B02">
        <w:rPr>
          <w:rFonts w:cs="Times New Roman"/>
          <w:szCs w:val="24"/>
        </w:rPr>
        <w:t>，</w:t>
      </w:r>
      <w:r w:rsidRPr="00337B02">
        <w:rPr>
          <w:rFonts w:cs="Times New Roman"/>
          <w:position w:val="-30"/>
          <w:szCs w:val="24"/>
        </w:rPr>
        <w:object w:dxaOrig="2420" w:dyaOrig="760">
          <v:shape id="_x0000_i1029" type="#_x0000_t75" style="width:123pt;height:35.4pt" o:ole="">
            <v:imagedata r:id="rId13" o:title=""/>
          </v:shape>
          <o:OLEObject Type="Embed" ProgID="Equation.DSMT4" ShapeID="_x0000_i1029" DrawAspect="Content" ObjectID="_1615916993" r:id="rId14"/>
        </w:object>
      </w:r>
      <w:r w:rsidRPr="00337B02">
        <w:rPr>
          <w:rFonts w:cs="Times New Roman"/>
          <w:szCs w:val="24"/>
        </w:rPr>
        <w:t>。</w:t>
      </w:r>
      <w:r w:rsidRPr="00337B02">
        <w:rPr>
          <w:rFonts w:cs="Times New Roman"/>
          <w:position w:val="-4"/>
          <w:szCs w:val="24"/>
        </w:rPr>
        <w:object w:dxaOrig="340" w:dyaOrig="300">
          <v:shape id="_x0000_i1030" type="#_x0000_t75" style="width:14.4pt;height:14.4pt" o:ole="">
            <v:imagedata r:id="rId15" o:title=""/>
          </v:shape>
          <o:OLEObject Type="Embed" ProgID="Equation.DSMT4" ShapeID="_x0000_i1030" DrawAspect="Content" ObjectID="_1615916994" r:id="rId16"/>
        </w:object>
      </w:r>
      <w:r w:rsidRPr="00337B02">
        <w:rPr>
          <w:rFonts w:cs="Times New Roman"/>
          <w:szCs w:val="24"/>
        </w:rPr>
        <w:t>是经过标准化变换后得到的数据矩阵：</w:t>
      </w:r>
      <w:r w:rsidRPr="00337B02">
        <w:rPr>
          <w:rFonts w:cs="Times New Roman"/>
          <w:position w:val="-14"/>
          <w:szCs w:val="24"/>
        </w:rPr>
        <w:object w:dxaOrig="1260" w:dyaOrig="400">
          <v:shape id="_x0000_i1031" type="#_x0000_t75" style="width:65.4pt;height:22.2pt" o:ole="">
            <v:imagedata r:id="rId17" o:title=""/>
          </v:shape>
          <o:OLEObject Type="Embed" ProgID="Equation.DSMT4" ShapeID="_x0000_i1031" DrawAspect="Content" ObjectID="_1615916995" r:id="rId18"/>
        </w:object>
      </w:r>
      <w:r w:rsidRPr="00337B02">
        <w:rPr>
          <w:rFonts w:cs="Times New Roman"/>
          <w:szCs w:val="24"/>
        </w:rPr>
        <w:t>。</w:t>
      </w:r>
    </w:p>
    <w:p w:rsidR="00D131CC" w:rsidRDefault="00D131CC" w:rsidP="00D131CC">
      <w:pPr>
        <w:ind w:firstLine="480"/>
        <w:rPr>
          <w:rFonts w:cs="Times New Roman"/>
          <w:szCs w:val="24"/>
        </w:rPr>
      </w:pPr>
      <w:r>
        <w:rPr>
          <w:rFonts w:cs="Times New Roman"/>
          <w:szCs w:val="24"/>
        </w:rPr>
        <w:t>2</w:t>
      </w:r>
      <w:r>
        <w:rPr>
          <w:rFonts w:cs="Times New Roman" w:hint="eastAsia"/>
          <w:szCs w:val="24"/>
        </w:rPr>
        <w:t>、</w:t>
      </w:r>
      <w:r w:rsidRPr="00337B02">
        <w:rPr>
          <w:rFonts w:cs="Times New Roman"/>
          <w:szCs w:val="24"/>
        </w:rPr>
        <w:t>求标准化数据的相关矩阵</w:t>
      </w:r>
      <w:r w:rsidRPr="00337B02">
        <w:rPr>
          <w:rFonts w:cs="Times New Roman"/>
          <w:position w:val="-14"/>
          <w:szCs w:val="24"/>
        </w:rPr>
        <w:object w:dxaOrig="1080" w:dyaOrig="380">
          <v:shape id="_x0000_i1037" type="#_x0000_t75" style="width:56.4pt;height:22.2pt" o:ole="">
            <v:imagedata r:id="rId19" o:title=""/>
          </v:shape>
          <o:OLEObject Type="Embed" ProgID="Equation.DSMT4" ShapeID="_x0000_i1037" DrawAspect="Content" ObjectID="_1615916996" r:id="rId20"/>
        </w:object>
      </w:r>
      <w:r w:rsidRPr="00337B02">
        <w:rPr>
          <w:rFonts w:cs="Times New Roman"/>
          <w:szCs w:val="24"/>
        </w:rPr>
        <w:t>，</w:t>
      </w:r>
      <w:r w:rsidRPr="00337B02">
        <w:rPr>
          <w:rFonts w:cs="Times New Roman"/>
          <w:position w:val="-28"/>
          <w:szCs w:val="24"/>
        </w:rPr>
        <w:object w:dxaOrig="1680" w:dyaOrig="680">
          <v:shape id="_x0000_i1038" type="#_x0000_t75" style="width:86.4pt;height:36.6pt" o:ole="">
            <v:imagedata r:id="rId21" o:title=""/>
          </v:shape>
          <o:OLEObject Type="Embed" ProgID="Equation.DSMT4" ShapeID="_x0000_i1038" DrawAspect="Content" ObjectID="_1615916997" r:id="rId22"/>
        </w:object>
      </w:r>
      <w:r w:rsidRPr="00337B02">
        <w:rPr>
          <w:rFonts w:cs="Times New Roman"/>
          <w:szCs w:val="24"/>
        </w:rPr>
        <w:t>。</w:t>
      </w:r>
    </w:p>
    <w:p w:rsidR="00D131CC" w:rsidRDefault="00D131CC" w:rsidP="00D131CC">
      <w:pPr>
        <w:ind w:firstLine="48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3</w:t>
      </w:r>
      <w:r>
        <w:rPr>
          <w:rFonts w:cs="Times New Roman" w:hint="eastAsia"/>
          <w:szCs w:val="24"/>
        </w:rPr>
        <w:t>、对相关系数矩阵进行</w:t>
      </w:r>
      <w:r>
        <w:rPr>
          <w:rFonts w:cs="Times New Roman" w:hint="eastAsia"/>
          <w:szCs w:val="24"/>
        </w:rPr>
        <w:t>K</w:t>
      </w:r>
      <w:r>
        <w:rPr>
          <w:rFonts w:cs="Times New Roman"/>
          <w:szCs w:val="24"/>
        </w:rPr>
        <w:t>MO</w:t>
      </w:r>
      <w:r>
        <w:rPr>
          <w:rFonts w:cs="Times New Roman" w:hint="eastAsia"/>
          <w:szCs w:val="24"/>
        </w:rPr>
        <w:t>检验，</w:t>
      </w:r>
      <w:r w:rsidRPr="00D131CC">
        <w:rPr>
          <w:rFonts w:cs="Times New Roman" w:hint="eastAsia"/>
          <w:szCs w:val="24"/>
        </w:rPr>
        <w:t>当所有变量间的简单相关系数平方和远远大于偏相关系数平方和时，</w:t>
      </w:r>
      <w:r w:rsidRPr="00D131CC">
        <w:rPr>
          <w:rFonts w:cs="Times New Roman" w:hint="eastAsia"/>
          <w:szCs w:val="24"/>
        </w:rPr>
        <w:t>KMO</w:t>
      </w:r>
      <w:r w:rsidRPr="00D131CC">
        <w:rPr>
          <w:rFonts w:cs="Times New Roman" w:hint="eastAsia"/>
          <w:szCs w:val="24"/>
        </w:rPr>
        <w:t>值越接近于</w:t>
      </w:r>
      <w:r w:rsidRPr="00D131CC">
        <w:rPr>
          <w:rFonts w:cs="Times New Roman" w:hint="eastAsia"/>
          <w:szCs w:val="24"/>
        </w:rPr>
        <w:t>1,</w:t>
      </w:r>
      <w:r w:rsidRPr="00D131CC">
        <w:rPr>
          <w:rFonts w:cs="Times New Roman" w:hint="eastAsia"/>
          <w:szCs w:val="24"/>
        </w:rPr>
        <w:t>意味着变量间的相关性越强，原有变量越适合作因子分析；当所有变量间的简单相关系数平方和接近</w:t>
      </w:r>
      <w:r w:rsidRPr="00D131CC">
        <w:rPr>
          <w:rFonts w:cs="Times New Roman" w:hint="eastAsia"/>
          <w:szCs w:val="24"/>
        </w:rPr>
        <w:t>0</w:t>
      </w:r>
      <w:r w:rsidRPr="00D131CC">
        <w:rPr>
          <w:rFonts w:cs="Times New Roman" w:hint="eastAsia"/>
          <w:szCs w:val="24"/>
        </w:rPr>
        <w:t>时，</w:t>
      </w:r>
      <w:r w:rsidRPr="00D131CC">
        <w:rPr>
          <w:rFonts w:cs="Times New Roman" w:hint="eastAsia"/>
          <w:szCs w:val="24"/>
        </w:rPr>
        <w:t>KMO</w:t>
      </w:r>
      <w:r w:rsidRPr="00D131CC">
        <w:rPr>
          <w:rFonts w:cs="Times New Roman" w:hint="eastAsia"/>
          <w:szCs w:val="24"/>
        </w:rPr>
        <w:t>值越接近于</w:t>
      </w:r>
      <w:r w:rsidRPr="00D131CC">
        <w:rPr>
          <w:rFonts w:cs="Times New Roman" w:hint="eastAsia"/>
          <w:szCs w:val="24"/>
        </w:rPr>
        <w:t>0,</w:t>
      </w:r>
      <w:r w:rsidRPr="00D131CC">
        <w:rPr>
          <w:rFonts w:cs="Times New Roman" w:hint="eastAsia"/>
          <w:szCs w:val="24"/>
        </w:rPr>
        <w:t>意味着变量间的相关性越弱，原有变量越不适合作因子分析。</w:t>
      </w:r>
    </w:p>
    <w:p w:rsidR="00D131CC" w:rsidRDefault="00D131CC" w:rsidP="00D131CC">
      <w:pPr>
        <w:ind w:firstLine="480"/>
        <w:rPr>
          <w:rFonts w:cs="Times New Roman"/>
          <w:szCs w:val="24"/>
        </w:rPr>
      </w:pPr>
      <w:r>
        <w:rPr>
          <w:rFonts w:cs="Times New Roman" w:hint="eastAsia"/>
          <w:szCs w:val="24"/>
        </w:rPr>
        <w:lastRenderedPageBreak/>
        <w:t>4</w:t>
      </w:r>
      <w:r>
        <w:rPr>
          <w:rFonts w:cs="Times New Roman" w:hint="eastAsia"/>
          <w:szCs w:val="24"/>
        </w:rPr>
        <w:t>、</w:t>
      </w:r>
      <w:r w:rsidRPr="00337B02">
        <w:rPr>
          <w:rFonts w:cs="Times New Roman"/>
          <w:szCs w:val="24"/>
        </w:rPr>
        <w:t>计算相关矩阵</w:t>
      </w:r>
      <w:r w:rsidRPr="00337B02">
        <w:rPr>
          <w:rFonts w:cs="Times New Roman"/>
          <w:position w:val="-14"/>
          <w:szCs w:val="24"/>
        </w:rPr>
        <w:object w:dxaOrig="1080" w:dyaOrig="380">
          <v:shape id="_x0000_i1043" type="#_x0000_t75" style="width:56.4pt;height:22.2pt" o:ole="">
            <v:imagedata r:id="rId19" o:title=""/>
          </v:shape>
          <o:OLEObject Type="Embed" ProgID="Equation.DSMT4" ShapeID="_x0000_i1043" DrawAspect="Content" ObjectID="_1615916998" r:id="rId23"/>
        </w:object>
      </w:r>
      <w:r w:rsidRPr="00337B02">
        <w:rPr>
          <w:rFonts w:cs="Times New Roman"/>
          <w:szCs w:val="24"/>
        </w:rPr>
        <w:t>的特征值</w:t>
      </w:r>
      <w:r w:rsidRPr="00337B02">
        <w:rPr>
          <w:rFonts w:cs="Times New Roman"/>
          <w:szCs w:val="24"/>
        </w:rPr>
        <w:t>λ1≥λ2≥ … ≥</w:t>
      </w:r>
      <w:proofErr w:type="spellStart"/>
      <w:r w:rsidRPr="00337B02">
        <w:rPr>
          <w:rFonts w:cs="Times New Roman"/>
          <w:szCs w:val="24"/>
        </w:rPr>
        <w:t>λm</w:t>
      </w:r>
      <w:proofErr w:type="spellEnd"/>
      <w:r w:rsidRPr="00337B02">
        <w:rPr>
          <w:rFonts w:cs="Times New Roman"/>
          <w:szCs w:val="24"/>
        </w:rPr>
        <w:t>(</w:t>
      </w:r>
      <w:r w:rsidRPr="00337B02">
        <w:rPr>
          <w:rFonts w:cs="Times New Roman"/>
          <w:szCs w:val="24"/>
        </w:rPr>
        <w:t>满足</w:t>
      </w:r>
      <w:r w:rsidRPr="00337B02">
        <w:rPr>
          <w:rFonts w:cs="Times New Roman"/>
          <w:position w:val="-28"/>
          <w:szCs w:val="24"/>
        </w:rPr>
        <w:object w:dxaOrig="960" w:dyaOrig="680">
          <v:shape id="_x0000_i1044" type="#_x0000_t75" style="width:50.4pt;height:36.6pt" o:ole="">
            <v:imagedata r:id="rId24" o:title=""/>
          </v:shape>
          <o:OLEObject Type="Embed" ProgID="Equation.DSMT4" ShapeID="_x0000_i1044" DrawAspect="Content" ObjectID="_1615916999" r:id="rId25"/>
        </w:object>
      </w:r>
      <w:r w:rsidRPr="00337B02">
        <w:rPr>
          <w:rFonts w:cs="Times New Roman"/>
          <w:szCs w:val="24"/>
        </w:rPr>
        <w:t>)</w:t>
      </w:r>
      <w:r w:rsidRPr="00337B02">
        <w:rPr>
          <w:rFonts w:cs="Times New Roman"/>
          <w:szCs w:val="24"/>
        </w:rPr>
        <w:t>和其对应的特征向量</w:t>
      </w:r>
      <w:r w:rsidRPr="00337B02">
        <w:rPr>
          <w:rFonts w:cs="Times New Roman"/>
          <w:szCs w:val="24"/>
        </w:rPr>
        <w:t>u</w:t>
      </w:r>
      <w:r w:rsidRPr="00337B02">
        <w:rPr>
          <w:rFonts w:cs="Times New Roman"/>
          <w:szCs w:val="24"/>
          <w:vertAlign w:val="subscript"/>
        </w:rPr>
        <w:t>1</w:t>
      </w:r>
      <w:r w:rsidRPr="00337B02">
        <w:rPr>
          <w:rFonts w:cs="Times New Roman"/>
          <w:szCs w:val="24"/>
        </w:rPr>
        <w:t>,u</w:t>
      </w:r>
      <w:r w:rsidRPr="00337B02">
        <w:rPr>
          <w:rFonts w:cs="Times New Roman"/>
          <w:szCs w:val="24"/>
          <w:vertAlign w:val="subscript"/>
        </w:rPr>
        <w:t>2</w:t>
      </w:r>
      <w:r w:rsidRPr="00337B02">
        <w:rPr>
          <w:rFonts w:cs="Times New Roman"/>
          <w:szCs w:val="24"/>
        </w:rPr>
        <w:t>,… ,u</w:t>
      </w:r>
      <w:r w:rsidRPr="00337B02">
        <w:rPr>
          <w:rFonts w:cs="Times New Roman"/>
          <w:szCs w:val="24"/>
          <w:vertAlign w:val="subscript"/>
        </w:rPr>
        <w:t>m</w:t>
      </w:r>
      <w:r w:rsidRPr="00337B02">
        <w:rPr>
          <w:rFonts w:cs="Times New Roman"/>
          <w:szCs w:val="24"/>
        </w:rPr>
        <w:t>。</w:t>
      </w:r>
    </w:p>
    <w:p w:rsidR="00D131CC" w:rsidRDefault="00D131CC" w:rsidP="00D131CC">
      <w:pPr>
        <w:ind w:firstLine="48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5</w:t>
      </w:r>
      <w:r>
        <w:rPr>
          <w:rFonts w:cs="Times New Roman" w:hint="eastAsia"/>
          <w:szCs w:val="24"/>
        </w:rPr>
        <w:t>、利用</w:t>
      </w:r>
      <w:r w:rsidRPr="00D131CC">
        <w:rPr>
          <w:rFonts w:cs="Times New Roman"/>
          <w:szCs w:val="24"/>
        </w:rPr>
        <w:t>主成分</w:t>
      </w:r>
      <w:r>
        <w:rPr>
          <w:rFonts w:cs="Times New Roman" w:hint="eastAsia"/>
          <w:szCs w:val="24"/>
        </w:rPr>
        <w:t>析法计算主成分</w:t>
      </w:r>
      <w:r w:rsidRPr="00D131CC">
        <w:rPr>
          <w:rFonts w:cs="Times New Roman"/>
          <w:szCs w:val="24"/>
        </w:rPr>
        <w:t>个数。找出前</w:t>
      </w:r>
      <w:r w:rsidRPr="00D131CC">
        <w:rPr>
          <w:rFonts w:cs="Times New Roman"/>
          <w:szCs w:val="24"/>
        </w:rPr>
        <w:t>p</w:t>
      </w:r>
      <w:proofErr w:type="gramStart"/>
      <w:r w:rsidRPr="00D131CC">
        <w:rPr>
          <w:rFonts w:cs="Times New Roman"/>
          <w:szCs w:val="24"/>
        </w:rPr>
        <w:t>个</w:t>
      </w:r>
      <w:proofErr w:type="gramEnd"/>
      <w:r w:rsidRPr="00D131CC">
        <w:rPr>
          <w:rFonts w:cs="Times New Roman"/>
          <w:szCs w:val="24"/>
        </w:rPr>
        <w:t>主成分</w:t>
      </w:r>
      <w:r w:rsidRPr="00D131CC">
        <w:rPr>
          <w:rFonts w:cs="Times New Roman"/>
          <w:szCs w:val="24"/>
        </w:rPr>
        <w:t>,</w:t>
      </w:r>
      <w:r w:rsidRPr="00D131CC">
        <w:rPr>
          <w:rFonts w:cs="Times New Roman"/>
          <w:szCs w:val="24"/>
        </w:rPr>
        <w:t>满足</w:t>
      </w:r>
      <w:r w:rsidRPr="00D131CC">
        <w:rPr>
          <w:position w:val="-60"/>
        </w:rPr>
        <w:object w:dxaOrig="1260" w:dyaOrig="1320">
          <v:shape id="_x0000_i1053" type="#_x0000_t75" style="width:63pt;height:66pt" o:ole="">
            <v:imagedata r:id="rId26" o:title=""/>
          </v:shape>
          <o:OLEObject Type="Embed" ProgID="Equation.DSMT4" ShapeID="_x0000_i1053" DrawAspect="Content" ObjectID="_1615917000" r:id="rId27"/>
        </w:object>
      </w:r>
      <w:r w:rsidRPr="00D131CC">
        <w:rPr>
          <w:rFonts w:cs="Times New Roman"/>
          <w:szCs w:val="24"/>
        </w:rPr>
        <w:t>。</w:t>
      </w:r>
    </w:p>
    <w:p w:rsidR="00D131CC" w:rsidRDefault="00D131CC" w:rsidP="00D131CC">
      <w:pPr>
        <w:ind w:firstLine="48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6</w:t>
      </w:r>
      <w:r w:rsidR="008C4AA1">
        <w:rPr>
          <w:rFonts w:cs="Times New Roman" w:hint="eastAsia"/>
          <w:szCs w:val="24"/>
        </w:rPr>
        <w:t>、计算</w:t>
      </w:r>
      <w:r>
        <w:rPr>
          <w:rFonts w:cs="Times New Roman" w:hint="eastAsia"/>
          <w:szCs w:val="24"/>
        </w:rPr>
        <w:t>因子载荷矩阵，</w:t>
      </w:r>
      <w:r w:rsidR="008C4AA1">
        <w:t>因子载荷</w:t>
      </w:r>
      <w:r w:rsidR="008C4AA1">
        <w:t xml:space="preserve"> </w:t>
      </w:r>
      <w:proofErr w:type="spellStart"/>
      <w:r w:rsidR="008C4AA1">
        <w:t>a</w:t>
      </w:r>
      <w:r w:rsidR="008C4AA1">
        <w:rPr>
          <w:vertAlign w:val="subscript"/>
        </w:rPr>
        <w:t>ij</w:t>
      </w:r>
      <w:proofErr w:type="spellEnd"/>
      <w:r w:rsidR="008C4AA1">
        <w:rPr>
          <w:vertAlign w:val="subscript"/>
        </w:rPr>
        <w:t xml:space="preserve"> </w:t>
      </w:r>
      <w:r w:rsidR="008C4AA1">
        <w:t>的统计意义就是第</w:t>
      </w:r>
      <w:proofErr w:type="spellStart"/>
      <w:r w:rsidR="008C4AA1">
        <w:t>i</w:t>
      </w:r>
      <w:proofErr w:type="spellEnd"/>
      <w:proofErr w:type="gramStart"/>
      <w:r w:rsidR="008C4AA1">
        <w:t>个</w:t>
      </w:r>
      <w:proofErr w:type="gramEnd"/>
      <w:r w:rsidR="008C4AA1">
        <w:t>变量与第</w:t>
      </w:r>
      <w:r w:rsidR="008C4AA1">
        <w:t xml:space="preserve"> j </w:t>
      </w:r>
      <w:proofErr w:type="gramStart"/>
      <w:r w:rsidR="008C4AA1">
        <w:t>个</w:t>
      </w:r>
      <w:proofErr w:type="gramEnd"/>
      <w:r w:rsidR="008C4AA1">
        <w:t>公共因子的相关系数即表示</w:t>
      </w:r>
      <w:r w:rsidR="008C4AA1">
        <w:t xml:space="preserve"> X</w:t>
      </w:r>
      <w:r w:rsidR="008C4AA1">
        <w:rPr>
          <w:vertAlign w:val="subscript"/>
        </w:rPr>
        <w:t xml:space="preserve">i </w:t>
      </w:r>
      <w:r w:rsidR="008C4AA1">
        <w:t>依赖</w:t>
      </w:r>
      <w:r w:rsidR="008C4AA1">
        <w:t xml:space="preserve"> F</w:t>
      </w:r>
      <w:r w:rsidR="008C4AA1">
        <w:rPr>
          <w:vertAlign w:val="subscript"/>
        </w:rPr>
        <w:t>j</w:t>
      </w:r>
      <w:r w:rsidR="008C4AA1">
        <w:t xml:space="preserve"> </w:t>
      </w:r>
      <w:r w:rsidR="008C4AA1">
        <w:t>的份量（比重）。即表示第</w:t>
      </w:r>
      <w:r w:rsidR="008C4AA1">
        <w:t xml:space="preserve"> </w:t>
      </w:r>
      <w:proofErr w:type="spellStart"/>
      <w:r w:rsidR="008C4AA1">
        <w:t>i</w:t>
      </w:r>
      <w:proofErr w:type="spellEnd"/>
      <w:r w:rsidR="008C4AA1">
        <w:t xml:space="preserve"> </w:t>
      </w:r>
      <w:proofErr w:type="gramStart"/>
      <w:r w:rsidR="008C4AA1">
        <w:t>个</w:t>
      </w:r>
      <w:proofErr w:type="gramEnd"/>
      <w:r w:rsidR="008C4AA1">
        <w:t>变量在第</w:t>
      </w:r>
      <w:r w:rsidR="008C4AA1">
        <w:t xml:space="preserve"> j </w:t>
      </w:r>
      <w:proofErr w:type="gramStart"/>
      <w:r w:rsidR="008C4AA1">
        <w:t>个</w:t>
      </w:r>
      <w:proofErr w:type="gramEnd"/>
      <w:r w:rsidR="008C4AA1">
        <w:t>公共因子上的负荷，它反映了第</w:t>
      </w:r>
      <w:r w:rsidR="008C4AA1">
        <w:t xml:space="preserve"> </w:t>
      </w:r>
      <w:proofErr w:type="spellStart"/>
      <w:r w:rsidR="008C4AA1">
        <w:t>i</w:t>
      </w:r>
      <w:proofErr w:type="spellEnd"/>
      <w:r w:rsidR="008C4AA1">
        <w:t xml:space="preserve"> </w:t>
      </w:r>
      <w:proofErr w:type="gramStart"/>
      <w:r w:rsidR="008C4AA1">
        <w:t>个</w:t>
      </w:r>
      <w:proofErr w:type="gramEnd"/>
      <w:r w:rsidR="008C4AA1">
        <w:t>变量在第</w:t>
      </w:r>
      <w:r w:rsidR="008C4AA1">
        <w:t xml:space="preserve"> j </w:t>
      </w:r>
      <w:proofErr w:type="gramStart"/>
      <w:r w:rsidR="008C4AA1">
        <w:t>个</w:t>
      </w:r>
      <w:proofErr w:type="gramEnd"/>
      <w:r w:rsidR="008C4AA1">
        <w:t>公共因子上的相对重要性。</w:t>
      </w:r>
      <w:r w:rsidR="008C4AA1" w:rsidRPr="00D131CC">
        <w:rPr>
          <w:rFonts w:cs="Times New Roman" w:hint="eastAsia"/>
          <w:szCs w:val="24"/>
        </w:rPr>
        <w:t xml:space="preserve"> </w:t>
      </w:r>
      <w:r w:rsidR="008C4AA1">
        <w:rPr>
          <w:rFonts w:cs="Times New Roman" w:hint="eastAsia"/>
          <w:szCs w:val="24"/>
        </w:rPr>
        <w:t>将前</w:t>
      </w:r>
      <w:r w:rsidR="008C4AA1">
        <w:rPr>
          <w:rFonts w:cs="Times New Roman" w:hint="eastAsia"/>
          <w:szCs w:val="24"/>
        </w:rPr>
        <w:t>p</w:t>
      </w:r>
      <w:proofErr w:type="gramStart"/>
      <w:r w:rsidR="008C4AA1">
        <w:rPr>
          <w:rFonts w:cs="Times New Roman" w:hint="eastAsia"/>
          <w:szCs w:val="24"/>
        </w:rPr>
        <w:t>个</w:t>
      </w:r>
      <w:proofErr w:type="gramEnd"/>
      <w:r w:rsidR="008C4AA1">
        <w:rPr>
          <w:rFonts w:cs="Times New Roman" w:hint="eastAsia"/>
          <w:szCs w:val="24"/>
        </w:rPr>
        <w:t>特征值开平方乘其对应的特称向量矩阵得到因子载荷矩阵。并对结果进行归一化处理。</w:t>
      </w:r>
    </w:p>
    <w:p w:rsidR="008C4AA1" w:rsidRPr="00D131CC" w:rsidRDefault="008C4AA1" w:rsidP="001347BA">
      <w:pPr>
        <w:spacing w:line="240" w:lineRule="auto"/>
        <w:ind w:firstLine="480"/>
        <w:rPr>
          <w:rFonts w:cs="Times New Roman" w:hint="eastAsia"/>
          <w:szCs w:val="24"/>
        </w:rPr>
      </w:pPr>
      <w:r>
        <w:rPr>
          <w:rFonts w:cs="Times New Roman" w:hint="eastAsia"/>
          <w:szCs w:val="24"/>
        </w:rPr>
        <w:t>7</w:t>
      </w:r>
      <w:r>
        <w:rPr>
          <w:rFonts w:cs="Times New Roman" w:hint="eastAsia"/>
          <w:szCs w:val="24"/>
        </w:rPr>
        <w:t>、</w:t>
      </w:r>
      <w:r w:rsidR="004153D8">
        <w:rPr>
          <w:rFonts w:cs="Times New Roman" w:hint="eastAsia"/>
          <w:szCs w:val="24"/>
        </w:rPr>
        <w:t>计算指标得分（权重）：</w:t>
      </w:r>
      <w:r w:rsidR="001347BA">
        <w:rPr>
          <w:rFonts w:cs="Times New Roman" w:hint="eastAsia"/>
          <w:szCs w:val="24"/>
        </w:rPr>
        <w:t>得到公因子个数</w:t>
      </w:r>
      <w:r w:rsidR="001347BA">
        <w:rPr>
          <w:rFonts w:cs="Times New Roman" w:hint="eastAsia"/>
          <w:szCs w:val="24"/>
        </w:rPr>
        <w:t>p</w:t>
      </w:r>
      <w:r w:rsidR="001347BA">
        <w:rPr>
          <w:rFonts w:cs="Times New Roman" w:hint="eastAsia"/>
          <w:szCs w:val="24"/>
        </w:rPr>
        <w:t>后，计算各项评价指标权重</w:t>
      </w:r>
      <w:r w:rsidR="001347BA">
        <w:rPr>
          <w:rFonts w:cs="Times New Roman" w:hint="eastAsia"/>
          <w:szCs w:val="24"/>
        </w:rPr>
        <w:t>Wi</w:t>
      </w:r>
      <w:r w:rsidR="001347BA">
        <w:rPr>
          <w:rFonts w:cs="Times New Roman" w:hint="eastAsia"/>
          <w:szCs w:val="24"/>
        </w:rPr>
        <w:t>，利用因子载荷矩阵求得</w:t>
      </w:r>
      <w:r w:rsidR="001347BA" w:rsidRPr="00337B02">
        <w:rPr>
          <w:rFonts w:cs="Times New Roman"/>
          <w:position w:val="-28"/>
          <w:szCs w:val="24"/>
        </w:rPr>
        <w:object w:dxaOrig="5280" w:dyaOrig="680">
          <v:shape id="_x0000_i1061" type="#_x0000_t75" style="width:278.4pt;height:36.6pt" o:ole="">
            <v:imagedata r:id="rId28" o:title=""/>
          </v:shape>
          <o:OLEObject Type="Embed" ProgID="Equation.DSMT4" ShapeID="_x0000_i1061" DrawAspect="Content" ObjectID="_1615917001" r:id="rId29"/>
        </w:object>
      </w:r>
      <w:r w:rsidR="001347BA">
        <w:rPr>
          <w:rFonts w:cs="Times New Roman" w:hint="eastAsia"/>
          <w:szCs w:val="24"/>
        </w:rPr>
        <w:t>,</w:t>
      </w:r>
      <w:r w:rsidR="001347BA">
        <w:rPr>
          <w:rFonts w:cs="Times New Roman" w:hint="eastAsia"/>
          <w:szCs w:val="24"/>
        </w:rPr>
        <w:t>对</w:t>
      </w:r>
      <w:r w:rsidR="001347BA" w:rsidRPr="003671BF">
        <w:rPr>
          <w:position w:val="-12"/>
        </w:rPr>
        <w:object w:dxaOrig="220" w:dyaOrig="360">
          <v:shape id="_x0000_i1062" type="#_x0000_t75" style="width:10.8pt;height:18pt" o:ole="">
            <v:imagedata r:id="rId30" o:title=""/>
          </v:shape>
          <o:OLEObject Type="Embed" ProgID="Equation.DSMT4" ShapeID="_x0000_i1062" DrawAspect="Content" ObjectID="_1615917002" r:id="rId31"/>
        </w:object>
      </w:r>
      <w:r w:rsidR="001347BA">
        <w:rPr>
          <w:rFonts w:hint="eastAsia"/>
        </w:rPr>
        <w:t>进行归一化处理得到各项指标权重。</w:t>
      </w:r>
      <w:bookmarkStart w:id="0" w:name="_GoBack"/>
      <w:bookmarkEnd w:id="0"/>
    </w:p>
    <w:p w:rsidR="00D131CC" w:rsidRPr="00D131CC" w:rsidRDefault="00D131CC" w:rsidP="00D131CC">
      <w:pPr>
        <w:ind w:firstLine="480"/>
        <w:rPr>
          <w:rFonts w:cs="Times New Roman" w:hint="eastAsia"/>
          <w:szCs w:val="24"/>
        </w:rPr>
      </w:pPr>
    </w:p>
    <w:p w:rsidR="007A41F0" w:rsidRDefault="007A41F0" w:rsidP="000F0488">
      <w:pPr>
        <w:pStyle w:val="2"/>
      </w:pPr>
      <w:r w:rsidRPr="007E285B">
        <w:rPr>
          <w:rFonts w:hint="eastAsia"/>
        </w:rPr>
        <w:t>1.</w:t>
      </w:r>
      <w:r w:rsidR="00E72692" w:rsidRPr="007E285B">
        <w:t>3</w:t>
      </w:r>
      <w:r w:rsidRPr="007E285B">
        <w:rPr>
          <w:rFonts w:hint="eastAsia"/>
        </w:rPr>
        <w:t xml:space="preserve"> </w:t>
      </w:r>
      <w:r w:rsidRPr="007E285B">
        <w:rPr>
          <w:rFonts w:hint="eastAsia"/>
        </w:rPr>
        <w:t>算法核心参考文献</w:t>
      </w:r>
    </w:p>
    <w:p w:rsidR="009972CE" w:rsidRDefault="009972CE" w:rsidP="002E0149">
      <w:pPr>
        <w:ind w:firstLine="420"/>
        <w:rPr>
          <w:rFonts w:cs="Times New Roman"/>
          <w:sz w:val="21"/>
          <w:szCs w:val="24"/>
        </w:rPr>
      </w:pPr>
      <w:r w:rsidRPr="009972CE">
        <w:rPr>
          <w:rFonts w:cs="Times New Roman" w:hint="eastAsia"/>
          <w:sz w:val="21"/>
          <w:szCs w:val="24"/>
        </w:rPr>
        <w:t>中国能源安全评价的综合研究</w:t>
      </w:r>
      <w:r w:rsidRPr="009972CE">
        <w:rPr>
          <w:rFonts w:cs="Times New Roman" w:hint="eastAsia"/>
          <w:sz w:val="21"/>
          <w:szCs w:val="24"/>
        </w:rPr>
        <w:t>_</w:t>
      </w:r>
      <w:r w:rsidRPr="009972CE">
        <w:rPr>
          <w:rFonts w:cs="Times New Roman" w:hint="eastAsia"/>
          <w:sz w:val="21"/>
          <w:szCs w:val="24"/>
        </w:rPr>
        <w:t>万佳</w:t>
      </w:r>
      <w:proofErr w:type="gramStart"/>
      <w:r w:rsidRPr="009972CE">
        <w:rPr>
          <w:rFonts w:cs="Times New Roman" w:hint="eastAsia"/>
          <w:sz w:val="21"/>
          <w:szCs w:val="24"/>
        </w:rPr>
        <w:t>佳</w:t>
      </w:r>
      <w:proofErr w:type="gramEnd"/>
    </w:p>
    <w:p w:rsidR="00DA7F38" w:rsidRDefault="009972CE" w:rsidP="002E0149">
      <w:pPr>
        <w:ind w:firstLine="420"/>
        <w:rPr>
          <w:rFonts w:cs="Times New Roman"/>
          <w:sz w:val="21"/>
          <w:szCs w:val="24"/>
        </w:rPr>
      </w:pPr>
      <w:r w:rsidRPr="009972CE">
        <w:rPr>
          <w:rFonts w:cs="Times New Roman" w:hint="eastAsia"/>
          <w:sz w:val="21"/>
          <w:szCs w:val="24"/>
        </w:rPr>
        <w:t>基于</w:t>
      </w:r>
      <w:proofErr w:type="spellStart"/>
      <w:r w:rsidRPr="009972CE">
        <w:rPr>
          <w:rFonts w:cs="Times New Roman" w:hint="eastAsia"/>
          <w:sz w:val="21"/>
          <w:szCs w:val="24"/>
        </w:rPr>
        <w:t>KMO_Bartlett</w:t>
      </w:r>
      <w:proofErr w:type="spellEnd"/>
      <w:r w:rsidRPr="009972CE">
        <w:rPr>
          <w:rFonts w:cs="Times New Roman" w:hint="eastAsia"/>
          <w:sz w:val="21"/>
          <w:szCs w:val="24"/>
        </w:rPr>
        <w:t>典型</w:t>
      </w:r>
      <w:r w:rsidRPr="009972CE">
        <w:rPr>
          <w:rFonts w:cs="Times New Roman" w:hint="eastAsia"/>
          <w:sz w:val="21"/>
          <w:szCs w:val="24"/>
        </w:rPr>
        <w:t>_</w:t>
      </w:r>
      <w:r w:rsidRPr="009972CE">
        <w:rPr>
          <w:rFonts w:cs="Times New Roman" w:hint="eastAsia"/>
          <w:sz w:val="21"/>
          <w:szCs w:val="24"/>
        </w:rPr>
        <w:t>省略</w:t>
      </w:r>
      <w:r w:rsidRPr="009972CE">
        <w:rPr>
          <w:rFonts w:cs="Times New Roman" w:hint="eastAsia"/>
          <w:sz w:val="21"/>
          <w:szCs w:val="24"/>
        </w:rPr>
        <w:t>_</w:t>
      </w:r>
      <w:r w:rsidRPr="009972CE">
        <w:rPr>
          <w:rFonts w:cs="Times New Roman" w:hint="eastAsia"/>
          <w:sz w:val="21"/>
          <w:szCs w:val="24"/>
        </w:rPr>
        <w:t>选取的</w:t>
      </w:r>
      <w:r w:rsidRPr="009972CE">
        <w:rPr>
          <w:rFonts w:cs="Times New Roman" w:hint="eastAsia"/>
          <w:sz w:val="21"/>
          <w:szCs w:val="24"/>
        </w:rPr>
        <w:t>PCA_WNN</w:t>
      </w:r>
      <w:r w:rsidRPr="009972CE">
        <w:rPr>
          <w:rFonts w:cs="Times New Roman" w:hint="eastAsia"/>
          <w:sz w:val="21"/>
          <w:szCs w:val="24"/>
        </w:rPr>
        <w:t>短期风速预测</w:t>
      </w:r>
      <w:r w:rsidRPr="009972CE">
        <w:rPr>
          <w:rFonts w:cs="Times New Roman" w:hint="eastAsia"/>
          <w:sz w:val="21"/>
          <w:szCs w:val="24"/>
        </w:rPr>
        <w:t>_</w:t>
      </w:r>
      <w:r w:rsidRPr="009972CE">
        <w:rPr>
          <w:rFonts w:cs="Times New Roman" w:hint="eastAsia"/>
          <w:sz w:val="21"/>
          <w:szCs w:val="24"/>
        </w:rPr>
        <w:t>解坤</w:t>
      </w:r>
    </w:p>
    <w:p w:rsidR="00DA7F38" w:rsidRDefault="00DA7F38" w:rsidP="002E0149">
      <w:pPr>
        <w:ind w:firstLine="420"/>
        <w:rPr>
          <w:rFonts w:cs="Times New Roman"/>
          <w:sz w:val="21"/>
          <w:szCs w:val="24"/>
        </w:rPr>
      </w:pPr>
      <w:r>
        <w:rPr>
          <w:rFonts w:cs="Times New Roman" w:hint="eastAsia"/>
          <w:sz w:val="21"/>
          <w:szCs w:val="24"/>
        </w:rPr>
        <w:t>计算</w:t>
      </w:r>
      <w:r>
        <w:rPr>
          <w:rFonts w:cs="Times New Roman" w:hint="eastAsia"/>
          <w:sz w:val="21"/>
          <w:szCs w:val="24"/>
        </w:rPr>
        <w:t>K</w:t>
      </w:r>
      <w:r>
        <w:rPr>
          <w:rFonts w:cs="Times New Roman"/>
          <w:sz w:val="21"/>
          <w:szCs w:val="24"/>
        </w:rPr>
        <w:t>MO</w:t>
      </w:r>
      <w:r>
        <w:rPr>
          <w:rFonts w:cs="Times New Roman" w:hint="eastAsia"/>
          <w:sz w:val="21"/>
          <w:szCs w:val="24"/>
        </w:rPr>
        <w:t>步骤</w:t>
      </w:r>
      <w:r w:rsidR="009972CE">
        <w:rPr>
          <w:rFonts w:cs="Times New Roman" w:hint="eastAsia"/>
          <w:sz w:val="21"/>
          <w:szCs w:val="24"/>
        </w:rPr>
        <w:t>：</w:t>
      </w:r>
    </w:p>
    <w:p w:rsidR="009972CE" w:rsidRDefault="009972CE" w:rsidP="002E0149">
      <w:pPr>
        <w:ind w:firstLine="420"/>
        <w:rPr>
          <w:rFonts w:cs="Times New Roman"/>
          <w:sz w:val="21"/>
          <w:szCs w:val="24"/>
        </w:rPr>
      </w:pPr>
      <w:r w:rsidRPr="009972CE">
        <w:rPr>
          <w:rFonts w:cs="Times New Roman"/>
          <w:sz w:val="21"/>
          <w:szCs w:val="24"/>
        </w:rPr>
        <w:t>http://www.dataguru.cn/thread-261553-1-1.html</w:t>
      </w:r>
    </w:p>
    <w:p w:rsidR="007A41F0" w:rsidRPr="007E285B" w:rsidRDefault="007A41F0" w:rsidP="000F0488">
      <w:pPr>
        <w:pStyle w:val="1"/>
      </w:pPr>
      <w:r w:rsidRPr="007E285B">
        <w:rPr>
          <w:rFonts w:hint="eastAsia"/>
        </w:rPr>
        <w:t xml:space="preserve">2 </w:t>
      </w:r>
      <w:r w:rsidRPr="007E285B">
        <w:rPr>
          <w:rFonts w:hint="eastAsia"/>
        </w:rPr>
        <w:t>算法开发</w:t>
      </w:r>
    </w:p>
    <w:p w:rsidR="00E72692" w:rsidRDefault="007A41F0" w:rsidP="00E72692">
      <w:pPr>
        <w:pStyle w:val="2"/>
      </w:pPr>
      <w:r w:rsidRPr="007E285B">
        <w:rPr>
          <w:rFonts w:hint="eastAsia"/>
        </w:rPr>
        <w:t>2.1</w:t>
      </w:r>
      <w:r w:rsidR="00E72692" w:rsidRPr="007E285B">
        <w:rPr>
          <w:rFonts w:hint="eastAsia"/>
        </w:rPr>
        <w:t>算法封装（输入与输出）</w:t>
      </w:r>
    </w:p>
    <w:tbl>
      <w:tblPr>
        <w:tblStyle w:val="a9"/>
        <w:tblW w:w="8642" w:type="dxa"/>
        <w:tblLook w:val="04A0" w:firstRow="1" w:lastRow="0" w:firstColumn="1" w:lastColumn="0" w:noHBand="0" w:noVBand="1"/>
      </w:tblPr>
      <w:tblGrid>
        <w:gridCol w:w="3256"/>
        <w:gridCol w:w="2551"/>
        <w:gridCol w:w="2835"/>
      </w:tblGrid>
      <w:tr w:rsidR="00FA3B7C" w:rsidTr="00137C7B">
        <w:tc>
          <w:tcPr>
            <w:tcW w:w="3256" w:type="dxa"/>
          </w:tcPr>
          <w:p w:rsidR="00FA3B7C" w:rsidRDefault="00FA3B7C" w:rsidP="00FA3B7C">
            <w:pPr>
              <w:ind w:firstLineChars="0" w:firstLine="0"/>
            </w:pPr>
          </w:p>
        </w:tc>
        <w:tc>
          <w:tcPr>
            <w:tcW w:w="2551" w:type="dxa"/>
          </w:tcPr>
          <w:p w:rsidR="00FA3B7C" w:rsidRDefault="00FA3B7C" w:rsidP="00FA3B7C">
            <w:pPr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835" w:type="dxa"/>
          </w:tcPr>
          <w:p w:rsidR="00FA3B7C" w:rsidRDefault="00FA3B7C" w:rsidP="00FA3B7C">
            <w:pPr>
              <w:ind w:firstLineChars="0" w:firstLine="0"/>
            </w:pPr>
            <w:r>
              <w:rPr>
                <w:rFonts w:hint="eastAsia"/>
              </w:rPr>
              <w:t>属性</w:t>
            </w:r>
          </w:p>
        </w:tc>
      </w:tr>
      <w:tr w:rsidR="00FA3B7C" w:rsidTr="00137C7B">
        <w:tc>
          <w:tcPr>
            <w:tcW w:w="3256" w:type="dxa"/>
          </w:tcPr>
          <w:p w:rsidR="00FA3B7C" w:rsidRDefault="00FA3B7C" w:rsidP="00FA3B7C">
            <w:pPr>
              <w:ind w:firstLineChars="0" w:firstLine="0"/>
            </w:pPr>
            <w:r>
              <w:rPr>
                <w:rFonts w:hint="eastAsia"/>
              </w:rPr>
              <w:t>输入：</w:t>
            </w:r>
            <w:r w:rsidR="00137C7B" w:rsidRPr="00337B02">
              <w:rPr>
                <w:rFonts w:cs="Times New Roman"/>
                <w:szCs w:val="24"/>
              </w:rPr>
              <w:t>原始数据</w:t>
            </w:r>
            <w:r w:rsidR="00137C7B">
              <w:rPr>
                <w:rFonts w:cs="Times New Roman" w:hint="eastAsia"/>
                <w:szCs w:val="24"/>
              </w:rPr>
              <w:t>矩阵</w:t>
            </w:r>
          </w:p>
        </w:tc>
        <w:tc>
          <w:tcPr>
            <w:tcW w:w="2551" w:type="dxa"/>
          </w:tcPr>
          <w:p w:rsidR="00FA3B7C" w:rsidRDefault="00137C7B" w:rsidP="00FA3B7C">
            <w:pPr>
              <w:ind w:firstLineChars="0" w:firstLine="0"/>
            </w:pPr>
            <w:r w:rsidRPr="00137C7B">
              <w:t>data</w:t>
            </w:r>
          </w:p>
        </w:tc>
        <w:tc>
          <w:tcPr>
            <w:tcW w:w="2835" w:type="dxa"/>
          </w:tcPr>
          <w:p w:rsidR="00FA3B7C" w:rsidRDefault="00137C7B" w:rsidP="00137C7B">
            <w:pPr>
              <w:ind w:firstLineChars="0" w:firstLine="0"/>
            </w:pPr>
            <w:r w:rsidRPr="00137C7B">
              <w:t xml:space="preserve">double[][] </w:t>
            </w:r>
          </w:p>
        </w:tc>
      </w:tr>
      <w:tr w:rsidR="00FA3B7C" w:rsidTr="00137C7B">
        <w:tc>
          <w:tcPr>
            <w:tcW w:w="3256" w:type="dxa"/>
          </w:tcPr>
          <w:p w:rsidR="00FA3B7C" w:rsidRDefault="00FA3B7C" w:rsidP="00FA3B7C">
            <w:pPr>
              <w:ind w:firstLineChars="0" w:firstLine="0"/>
            </w:pPr>
            <w:r>
              <w:rPr>
                <w:rFonts w:hint="eastAsia"/>
              </w:rPr>
              <w:t>输出：</w:t>
            </w:r>
            <w:r w:rsidR="00477557" w:rsidRPr="00477557">
              <w:rPr>
                <w:rFonts w:hint="eastAsia"/>
              </w:rPr>
              <w:t>各指标权重归一化结果</w:t>
            </w:r>
          </w:p>
        </w:tc>
        <w:tc>
          <w:tcPr>
            <w:tcW w:w="2551" w:type="dxa"/>
          </w:tcPr>
          <w:p w:rsidR="00FA3B7C" w:rsidRDefault="006F34B3" w:rsidP="00FA3B7C">
            <w:pPr>
              <w:ind w:firstLineChars="0" w:firstLine="0"/>
            </w:pPr>
            <w:r w:rsidRPr="006F34B3">
              <w:t>result</w:t>
            </w:r>
          </w:p>
        </w:tc>
        <w:tc>
          <w:tcPr>
            <w:tcW w:w="2835" w:type="dxa"/>
          </w:tcPr>
          <w:p w:rsidR="00FA3B7C" w:rsidRDefault="00477557" w:rsidP="006F34B3">
            <w:pPr>
              <w:ind w:firstLineChars="0" w:firstLine="0"/>
            </w:pPr>
            <w:r>
              <w:t>double[]</w:t>
            </w:r>
          </w:p>
        </w:tc>
      </w:tr>
    </w:tbl>
    <w:p w:rsidR="00FA3B7C" w:rsidRPr="00FA3B7C" w:rsidRDefault="00FA3B7C" w:rsidP="00FA3B7C">
      <w:pPr>
        <w:ind w:firstLine="480"/>
      </w:pPr>
    </w:p>
    <w:p w:rsidR="007A41F0" w:rsidRPr="007E285B" w:rsidRDefault="00E72692" w:rsidP="000F0488">
      <w:pPr>
        <w:pStyle w:val="2"/>
      </w:pPr>
      <w:r w:rsidRPr="007E285B">
        <w:rPr>
          <w:rFonts w:hint="eastAsia"/>
        </w:rPr>
        <w:lastRenderedPageBreak/>
        <w:t>2</w:t>
      </w:r>
      <w:r w:rsidRPr="007E285B">
        <w:t>.2</w:t>
      </w:r>
      <w:r w:rsidR="007A41F0" w:rsidRPr="007E285B">
        <w:rPr>
          <w:rFonts w:hint="eastAsia"/>
        </w:rPr>
        <w:t>算法核心函数及说明</w:t>
      </w:r>
    </w:p>
    <w:p w:rsidR="002E5608" w:rsidRDefault="002E5608" w:rsidP="002E5608">
      <w:pPr>
        <w:ind w:firstLineChars="0" w:firstLine="0"/>
      </w:pPr>
      <w:r>
        <w:rPr>
          <w:rFonts w:hint="eastAsia"/>
        </w:rPr>
        <w:t>组成关系图参考</w:t>
      </w:r>
    </w:p>
    <w:p w:rsidR="000F0488" w:rsidRDefault="000F0488" w:rsidP="000F0488">
      <w:pPr>
        <w:ind w:firstLine="480"/>
      </w:pPr>
    </w:p>
    <w:p w:rsidR="002E5608" w:rsidRPr="007E285B" w:rsidRDefault="00C61E4A" w:rsidP="002E5608">
      <w:pPr>
        <w:ind w:firstLine="480"/>
        <w:jc w:val="center"/>
      </w:pPr>
      <w:r>
        <w:object w:dxaOrig="7549" w:dyaOrig="8185">
          <v:shape id="_x0000_i1025" type="#_x0000_t75" style="width:377.4pt;height:409.2pt" o:ole="">
            <v:imagedata r:id="rId32" o:title=""/>
          </v:shape>
          <o:OLEObject Type="Embed" ProgID="Visio.Drawing.15" ShapeID="_x0000_i1025" DrawAspect="Content" ObjectID="_1615917003" r:id="rId33"/>
        </w:object>
      </w:r>
    </w:p>
    <w:p w:rsidR="007A41F0" w:rsidRDefault="007A41F0" w:rsidP="000F0488">
      <w:pPr>
        <w:pStyle w:val="2"/>
      </w:pPr>
      <w:r w:rsidRPr="007E285B">
        <w:rPr>
          <w:rFonts w:hint="eastAsia"/>
        </w:rPr>
        <w:t xml:space="preserve">2.3 </w:t>
      </w:r>
      <w:r w:rsidRPr="007E285B">
        <w:rPr>
          <w:rFonts w:hint="eastAsia"/>
        </w:rPr>
        <w:t>算法组成与执行流程</w:t>
      </w:r>
    </w:p>
    <w:p w:rsidR="00EC42B7" w:rsidRDefault="00EC42B7" w:rsidP="00EC42B7">
      <w:pPr>
        <w:ind w:firstLine="480"/>
      </w:pPr>
      <w:r>
        <w:rPr>
          <w:rFonts w:hint="eastAsia"/>
        </w:rPr>
        <w:t>测试流程：</w:t>
      </w:r>
    </w:p>
    <w:p w:rsidR="00EC42B7" w:rsidRDefault="00EC42B7" w:rsidP="00EC42B7">
      <w:pPr>
        <w:ind w:firstLine="480"/>
      </w:pPr>
      <w:r>
        <w:t>T</w:t>
      </w:r>
      <w:r>
        <w:rPr>
          <w:rFonts w:hint="eastAsia"/>
        </w:rPr>
        <w:t>est</w:t>
      </w:r>
      <w:r>
        <w:rPr>
          <w:rFonts w:hint="eastAsia"/>
        </w:rPr>
        <w:t>函数</w:t>
      </w:r>
    </w:p>
    <w:p w:rsidR="00477557" w:rsidRDefault="00EC42B7" w:rsidP="00477557">
      <w:pPr>
        <w:ind w:firstLine="480"/>
      </w:pPr>
      <w:r>
        <w:t xml:space="preserve">     </w:t>
      </w:r>
      <w:r w:rsidR="00477557">
        <w:t>/**</w:t>
      </w:r>
    </w:p>
    <w:p w:rsidR="00477557" w:rsidRDefault="00477557" w:rsidP="00477557">
      <w:pPr>
        <w:ind w:firstLine="480"/>
      </w:pPr>
      <w:r>
        <w:rPr>
          <w:rFonts w:hint="eastAsia"/>
        </w:rPr>
        <w:t xml:space="preserve">     * </w:t>
      </w:r>
      <w:r>
        <w:rPr>
          <w:rFonts w:hint="eastAsia"/>
        </w:rPr>
        <w:t>编写测试类</w:t>
      </w:r>
    </w:p>
    <w:p w:rsidR="00477557" w:rsidRDefault="00477557" w:rsidP="00477557">
      <w:pPr>
        <w:ind w:firstLine="480"/>
      </w:pPr>
      <w:r>
        <w:t xml:space="preserve">     *</w:t>
      </w:r>
    </w:p>
    <w:p w:rsidR="00477557" w:rsidRDefault="00477557" w:rsidP="00477557">
      <w:pPr>
        <w:ind w:firstLine="480"/>
      </w:pPr>
      <w:r>
        <w:rPr>
          <w:rFonts w:hint="eastAsia"/>
        </w:rPr>
        <w:t xml:space="preserve">     * @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 xml:space="preserve"> data      </w:t>
      </w:r>
      <w:r>
        <w:rPr>
          <w:rFonts w:hint="eastAsia"/>
        </w:rPr>
        <w:t>原始数据输入矩阵</w:t>
      </w:r>
    </w:p>
    <w:p w:rsidR="00477557" w:rsidRDefault="00477557" w:rsidP="00477557">
      <w:pPr>
        <w:ind w:firstLine="480"/>
      </w:pPr>
      <w:r>
        <w:rPr>
          <w:rFonts w:hint="eastAsia"/>
        </w:rPr>
        <w:t xml:space="preserve">     * @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 xml:space="preserve"> threshold </w:t>
      </w:r>
      <w:r>
        <w:rPr>
          <w:rFonts w:hint="eastAsia"/>
        </w:rPr>
        <w:t>设置阈值大小（</w:t>
      </w:r>
      <w:r>
        <w:rPr>
          <w:rFonts w:hint="eastAsia"/>
        </w:rPr>
        <w:t>85</w:t>
      </w:r>
      <w:r>
        <w:rPr>
          <w:rFonts w:hint="eastAsia"/>
        </w:rPr>
        <w:t>）</w:t>
      </w:r>
    </w:p>
    <w:p w:rsidR="00477557" w:rsidRDefault="00477557" w:rsidP="00477557">
      <w:pPr>
        <w:ind w:firstLine="480"/>
      </w:pPr>
      <w:r>
        <w:rPr>
          <w:rFonts w:hint="eastAsia"/>
        </w:rPr>
        <w:lastRenderedPageBreak/>
        <w:t xml:space="preserve">     * @return </w:t>
      </w:r>
      <w:r>
        <w:rPr>
          <w:rFonts w:hint="eastAsia"/>
        </w:rPr>
        <w:t>各指标权重归一化结果</w:t>
      </w:r>
    </w:p>
    <w:p w:rsidR="00477557" w:rsidRDefault="00477557" w:rsidP="00477557">
      <w:pPr>
        <w:ind w:firstLine="480"/>
      </w:pPr>
      <w:r>
        <w:t xml:space="preserve">     */</w:t>
      </w:r>
    </w:p>
    <w:p w:rsidR="00477557" w:rsidRDefault="00477557" w:rsidP="00477557">
      <w:pPr>
        <w:ind w:firstLine="480"/>
      </w:pPr>
    </w:p>
    <w:p w:rsidR="00EC42B7" w:rsidRDefault="00EC42B7" w:rsidP="00477557">
      <w:pPr>
        <w:ind w:firstLine="480"/>
      </w:pPr>
      <w:r>
        <w:rPr>
          <w:rFonts w:hint="eastAsia"/>
        </w:rPr>
        <w:t>流程：</w:t>
      </w:r>
    </w:p>
    <w:p w:rsidR="00EC42B7" w:rsidRDefault="00EC42B7" w:rsidP="00EC42B7">
      <w:pPr>
        <w:ind w:firstLine="480"/>
      </w:pPr>
      <w:r w:rsidRPr="00EC42B7">
        <w:rPr>
          <w:rFonts w:hint="eastAsia"/>
        </w:rPr>
        <w:t>数据标准化</w:t>
      </w:r>
    </w:p>
    <w:p w:rsidR="00EC42B7" w:rsidRDefault="00EC42B7" w:rsidP="00EC42B7">
      <w:pPr>
        <w:ind w:firstLine="480"/>
      </w:pPr>
      <w:r w:rsidRPr="00EC42B7">
        <w:rPr>
          <w:rFonts w:hint="eastAsia"/>
        </w:rPr>
        <w:t>样本相关系数矩阵计算</w:t>
      </w:r>
    </w:p>
    <w:p w:rsidR="00477557" w:rsidRPr="00477557" w:rsidRDefault="00477557" w:rsidP="00EC42B7">
      <w:pPr>
        <w:ind w:firstLine="480"/>
      </w:pPr>
      <w:r w:rsidRPr="00477557">
        <w:rPr>
          <w:rFonts w:hint="eastAsia"/>
        </w:rPr>
        <w:t>KMO</w:t>
      </w:r>
      <w:r w:rsidRPr="00477557">
        <w:rPr>
          <w:rFonts w:hint="eastAsia"/>
        </w:rPr>
        <w:t>检验</w:t>
      </w:r>
    </w:p>
    <w:p w:rsidR="00EC42B7" w:rsidRDefault="00EC42B7" w:rsidP="00EC42B7">
      <w:pPr>
        <w:ind w:firstLine="480"/>
      </w:pPr>
      <w:r w:rsidRPr="00EC42B7">
        <w:rPr>
          <w:rFonts w:hint="eastAsia"/>
        </w:rPr>
        <w:t>样本相关系数矩阵的特征值计算</w:t>
      </w:r>
    </w:p>
    <w:p w:rsidR="00EC42B7" w:rsidRDefault="00EC42B7" w:rsidP="00EC42B7">
      <w:pPr>
        <w:ind w:firstLine="480"/>
      </w:pPr>
      <w:r w:rsidRPr="00EC42B7">
        <w:rPr>
          <w:rFonts w:hint="eastAsia"/>
        </w:rPr>
        <w:t>样本相关系数矩阵的特征向量计算</w:t>
      </w:r>
    </w:p>
    <w:p w:rsidR="00EC42B7" w:rsidRDefault="00EC42B7" w:rsidP="00EC42B7">
      <w:pPr>
        <w:ind w:firstLine="480"/>
      </w:pPr>
      <w:r w:rsidRPr="00EC42B7">
        <w:rPr>
          <w:rFonts w:hint="eastAsia"/>
        </w:rPr>
        <w:t>获取主成分</w:t>
      </w:r>
    </w:p>
    <w:p w:rsidR="00477557" w:rsidRDefault="00477557" w:rsidP="00EC42B7">
      <w:pPr>
        <w:ind w:firstLine="480"/>
      </w:pPr>
      <w:r w:rsidRPr="00477557">
        <w:rPr>
          <w:rFonts w:hint="eastAsia"/>
        </w:rPr>
        <w:t>计算因子载荷矩阵</w:t>
      </w:r>
    </w:p>
    <w:p w:rsidR="00EC42B7" w:rsidRPr="00EC42B7" w:rsidRDefault="00135A7E" w:rsidP="00EC42B7">
      <w:pPr>
        <w:ind w:firstLine="480"/>
      </w:pPr>
      <w:r w:rsidRPr="00477557">
        <w:rPr>
          <w:rFonts w:hint="eastAsia"/>
        </w:rPr>
        <w:t>计算</w:t>
      </w:r>
      <w:r w:rsidR="00477557" w:rsidRPr="00477557">
        <w:rPr>
          <w:rFonts w:hint="eastAsia"/>
        </w:rPr>
        <w:t>各指标权重</w:t>
      </w:r>
      <w:r>
        <w:rPr>
          <w:rFonts w:hint="eastAsia"/>
        </w:rPr>
        <w:t>并对结果归一化</w:t>
      </w:r>
    </w:p>
    <w:p w:rsidR="007A41F0" w:rsidRPr="007E285B" w:rsidRDefault="007A41F0" w:rsidP="000F0488">
      <w:pPr>
        <w:pStyle w:val="1"/>
      </w:pPr>
      <w:r w:rsidRPr="007E285B">
        <w:rPr>
          <w:rFonts w:hint="eastAsia"/>
        </w:rPr>
        <w:t xml:space="preserve">3 </w:t>
      </w:r>
      <w:r w:rsidRPr="007E285B">
        <w:rPr>
          <w:rFonts w:hint="eastAsia"/>
        </w:rPr>
        <w:t>算法验证</w:t>
      </w:r>
    </w:p>
    <w:p w:rsidR="00951210" w:rsidRPr="007E285B" w:rsidRDefault="00951210" w:rsidP="000F0488">
      <w:pPr>
        <w:pStyle w:val="2"/>
      </w:pPr>
      <w:r w:rsidRPr="007E285B">
        <w:rPr>
          <w:rFonts w:hint="eastAsia"/>
        </w:rPr>
        <w:t xml:space="preserve">3.1 </w:t>
      </w:r>
      <w:r w:rsidRPr="007E285B">
        <w:rPr>
          <w:rFonts w:hint="eastAsia"/>
        </w:rPr>
        <w:t>验证算例说明</w:t>
      </w:r>
    </w:p>
    <w:p w:rsidR="000F0488" w:rsidRPr="007E285B" w:rsidRDefault="00E72692" w:rsidP="000F0488">
      <w:pPr>
        <w:ind w:firstLine="480"/>
      </w:pPr>
      <w:r w:rsidRPr="007E285B">
        <w:rPr>
          <w:rFonts w:hint="eastAsia"/>
        </w:rPr>
        <w:t>参考文献</w:t>
      </w:r>
      <w:r w:rsidR="00A66EDF">
        <w:rPr>
          <w:rFonts w:hint="eastAsia"/>
        </w:rPr>
        <w:t>：</w:t>
      </w:r>
      <w:r w:rsidR="008913C5" w:rsidRPr="008913C5">
        <w:rPr>
          <w:rFonts w:hint="eastAsia"/>
        </w:rPr>
        <w:t>中国能源安全评价的综合研究</w:t>
      </w:r>
      <w:r w:rsidR="008913C5" w:rsidRPr="008913C5">
        <w:rPr>
          <w:rFonts w:hint="eastAsia"/>
        </w:rPr>
        <w:t>_</w:t>
      </w:r>
      <w:r w:rsidR="008913C5" w:rsidRPr="008913C5">
        <w:rPr>
          <w:rFonts w:hint="eastAsia"/>
        </w:rPr>
        <w:t>万佳</w:t>
      </w:r>
      <w:proofErr w:type="gramStart"/>
      <w:r w:rsidR="008913C5" w:rsidRPr="008913C5">
        <w:rPr>
          <w:rFonts w:hint="eastAsia"/>
        </w:rPr>
        <w:t>佳</w:t>
      </w:r>
      <w:proofErr w:type="gramEnd"/>
    </w:p>
    <w:p w:rsidR="00951210" w:rsidRDefault="00951210" w:rsidP="000F0488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验证结果说明</w:t>
      </w:r>
    </w:p>
    <w:p w:rsidR="008913C5" w:rsidRDefault="008913C5" w:rsidP="008913C5">
      <w:pPr>
        <w:ind w:firstLineChars="0" w:firstLine="0"/>
      </w:pPr>
      <w:r>
        <w:rPr>
          <w:rFonts w:hint="eastAsia"/>
        </w:rPr>
        <w:t>原始数据标准化矩阵为：</w:t>
      </w:r>
    </w:p>
    <w:p w:rsidR="008913C5" w:rsidRDefault="008913C5" w:rsidP="008913C5">
      <w:pPr>
        <w:ind w:firstLineChars="0" w:firstLine="0"/>
      </w:pPr>
      <w:r>
        <w:t>-1.0638</w:t>
      </w:r>
      <w:r>
        <w:tab/>
        <w:t>-1.7977</w:t>
      </w:r>
      <w:r>
        <w:tab/>
        <w:t>1.9824</w:t>
      </w:r>
      <w:r>
        <w:tab/>
        <w:t>1.9915</w:t>
      </w:r>
      <w:r>
        <w:tab/>
        <w:t>-1.1723</w:t>
      </w:r>
      <w:r>
        <w:tab/>
        <w:t>-1.1434</w:t>
      </w:r>
      <w:r>
        <w:tab/>
        <w:t>0.0495</w:t>
      </w:r>
      <w:r>
        <w:tab/>
        <w:t>2.2034</w:t>
      </w:r>
      <w:r>
        <w:tab/>
        <w:t>-1.0158</w:t>
      </w:r>
      <w:r>
        <w:tab/>
        <w:t>-1.0904</w:t>
      </w:r>
      <w:r>
        <w:tab/>
        <w:t>2.0240</w:t>
      </w:r>
      <w:r>
        <w:tab/>
        <w:t>2.4275</w:t>
      </w:r>
      <w:r>
        <w:tab/>
        <w:t>-1.2361</w:t>
      </w:r>
      <w:r>
        <w:tab/>
        <w:t>0.8513</w:t>
      </w:r>
      <w:r>
        <w:tab/>
      </w:r>
    </w:p>
    <w:p w:rsidR="008913C5" w:rsidRDefault="008913C5" w:rsidP="008913C5">
      <w:pPr>
        <w:ind w:firstLineChars="0" w:firstLine="0"/>
      </w:pPr>
      <w:r>
        <w:t>-1.0664</w:t>
      </w:r>
      <w:r>
        <w:tab/>
        <w:t>-1.6830</w:t>
      </w:r>
      <w:r>
        <w:tab/>
        <w:t>3.1406</w:t>
      </w:r>
      <w:r>
        <w:tab/>
        <w:t>1.3321</w:t>
      </w:r>
      <w:r>
        <w:tab/>
        <w:t>-1.0989</w:t>
      </w:r>
      <w:r>
        <w:tab/>
        <w:t>-0.2746</w:t>
      </w:r>
      <w:r>
        <w:tab/>
        <w:t>-0.6765</w:t>
      </w:r>
      <w:r>
        <w:tab/>
        <w:t>1.9108</w:t>
      </w:r>
      <w:r>
        <w:tab/>
        <w:t>-0.9937</w:t>
      </w:r>
      <w:r>
        <w:tab/>
        <w:t>-1.3878</w:t>
      </w:r>
      <w:r>
        <w:tab/>
        <w:t>1.7026</w:t>
      </w:r>
      <w:r>
        <w:tab/>
        <w:t>1.3863</w:t>
      </w:r>
      <w:r>
        <w:tab/>
        <w:t>-1.1760</w:t>
      </w:r>
      <w:r>
        <w:tab/>
        <w:t>-0.5219</w:t>
      </w:r>
      <w:r>
        <w:tab/>
      </w:r>
    </w:p>
    <w:p w:rsidR="008913C5" w:rsidRDefault="008913C5" w:rsidP="008913C5">
      <w:pPr>
        <w:ind w:firstLineChars="0" w:firstLine="0"/>
      </w:pPr>
      <w:r>
        <w:t>-1.0999</w:t>
      </w:r>
      <w:r>
        <w:tab/>
        <w:t>-1.3567</w:t>
      </w:r>
      <w:r>
        <w:tab/>
        <w:t>1.4719</w:t>
      </w:r>
      <w:r>
        <w:tab/>
        <w:t>1.4784</w:t>
      </w:r>
      <w:r>
        <w:tab/>
        <w:t>-1.1356</w:t>
      </w:r>
      <w:r>
        <w:tab/>
        <w:t>-0.8131</w:t>
      </w:r>
      <w:r>
        <w:tab/>
        <w:t>-1.2663</w:t>
      </w:r>
      <w:r>
        <w:tab/>
        <w:t>1.1792</w:t>
      </w:r>
      <w:r>
        <w:tab/>
        <w:t>-0.9692</w:t>
      </w:r>
      <w:r>
        <w:tab/>
        <w:t>-1.0409</w:t>
      </w:r>
      <w:r>
        <w:tab/>
        <w:t>1.0761</w:t>
      </w:r>
      <w:r>
        <w:tab/>
        <w:t>1.5911</w:t>
      </w:r>
      <w:r>
        <w:tab/>
        <w:t>-1.1804</w:t>
      </w:r>
      <w:r>
        <w:tab/>
        <w:t>0.5145</w:t>
      </w:r>
      <w:r>
        <w:tab/>
      </w:r>
    </w:p>
    <w:p w:rsidR="008913C5" w:rsidRDefault="008913C5" w:rsidP="008913C5">
      <w:pPr>
        <w:ind w:firstLineChars="0" w:firstLine="0"/>
      </w:pPr>
      <w:r>
        <w:t>-1.2831</w:t>
      </w:r>
      <w:r>
        <w:tab/>
        <w:t>-1.4572</w:t>
      </w:r>
      <w:r>
        <w:tab/>
        <w:t>0.7292</w:t>
      </w:r>
      <w:r>
        <w:tab/>
        <w:t>1.0036</w:t>
      </w:r>
      <w:r>
        <w:tab/>
        <w:t>-1.1968</w:t>
      </w:r>
      <w:r>
        <w:tab/>
        <w:t>0.7946</w:t>
      </w:r>
      <w:r>
        <w:tab/>
        <w:t>-1.3117</w:t>
      </w:r>
      <w:r>
        <w:tab/>
        <w:t>0.3848</w:t>
      </w:r>
      <w:r>
        <w:tab/>
        <w:t>-0.9656</w:t>
      </w:r>
      <w:r>
        <w:tab/>
        <w:t>-0.7930</w:t>
      </w:r>
      <w:r>
        <w:tab/>
        <w:t>0.5980</w:t>
      </w:r>
      <w:r>
        <w:tab/>
        <w:t>1.1172</w:t>
      </w:r>
      <w:r>
        <w:tab/>
        <w:t>-1.1816</w:t>
      </w:r>
      <w:r>
        <w:tab/>
        <w:t>-0.0523</w:t>
      </w:r>
      <w:r>
        <w:tab/>
      </w:r>
    </w:p>
    <w:p w:rsidR="008913C5" w:rsidRDefault="008913C5" w:rsidP="008913C5">
      <w:pPr>
        <w:ind w:firstLineChars="0" w:firstLine="0"/>
      </w:pPr>
      <w:r>
        <w:t>-1.2934</w:t>
      </w:r>
      <w:r>
        <w:tab/>
        <w:t>-1.0649</w:t>
      </w:r>
      <w:r>
        <w:tab/>
        <w:t>-1.0434</w:t>
      </w:r>
      <w:r>
        <w:tab/>
        <w:t>1.0306</w:t>
      </w:r>
      <w:r>
        <w:tab/>
        <w:t>-1.1968</w:t>
      </w:r>
      <w:r>
        <w:tab/>
        <w:t>1.0449</w:t>
      </w:r>
      <w:r>
        <w:tab/>
        <w:t>-0.4269</w:t>
      </w:r>
      <w:r>
        <w:tab/>
        <w:t>0.0086</w:t>
      </w:r>
      <w:r>
        <w:tab/>
        <w:t>-0.9588</w:t>
      </w:r>
      <w:r>
        <w:tab/>
        <w:t>-1.0409</w:t>
      </w:r>
      <w:r>
        <w:tab/>
        <w:t>0.4002</w:t>
      </w:r>
      <w:r>
        <w:tab/>
        <w:t>0.6259</w:t>
      </w:r>
      <w:r>
        <w:tab/>
        <w:t>-1.1288</w:t>
      </w:r>
      <w:r>
        <w:tab/>
        <w:t>-0.8069</w:t>
      </w:r>
      <w:r>
        <w:tab/>
      </w:r>
    </w:p>
    <w:p w:rsidR="008913C5" w:rsidRDefault="008913C5" w:rsidP="008913C5">
      <w:pPr>
        <w:ind w:firstLineChars="0" w:firstLine="0"/>
      </w:pPr>
      <w:r>
        <w:t>-1.2960</w:t>
      </w:r>
      <w:r>
        <w:tab/>
        <w:t>-0.4444</w:t>
      </w:r>
      <w:r>
        <w:tab/>
        <w:t>-0.4328</w:t>
      </w:r>
      <w:r>
        <w:tab/>
        <w:t>0.8033</w:t>
      </w:r>
      <w:r>
        <w:tab/>
        <w:t>-1.1601</w:t>
      </w:r>
      <w:r>
        <w:tab/>
        <w:t>2.0296</w:t>
      </w:r>
      <w:r>
        <w:tab/>
        <w:t>-0.1547</w:t>
      </w:r>
      <w:r>
        <w:tab/>
        <w:t>-0.2632</w:t>
      </w:r>
      <w:r>
        <w:tab/>
        <w:t>-0.9511</w:t>
      </w:r>
      <w:r>
        <w:tab/>
        <w:t>-0.7930</w:t>
      </w:r>
      <w:r>
        <w:tab/>
        <w:t>0.0292</w:t>
      </w:r>
      <w:r>
        <w:tab/>
        <w:t>0.6025</w:t>
      </w:r>
      <w:r>
        <w:tab/>
        <w:t>-1.1062</w:t>
      </w:r>
      <w:r>
        <w:tab/>
        <w:t>-0.3632</w:t>
      </w:r>
      <w:r>
        <w:tab/>
      </w:r>
    </w:p>
    <w:p w:rsidR="008913C5" w:rsidRDefault="008913C5" w:rsidP="008913C5">
      <w:pPr>
        <w:ind w:firstLineChars="0" w:firstLine="0"/>
      </w:pPr>
      <w:r>
        <w:lastRenderedPageBreak/>
        <w:t>-0.9735</w:t>
      </w:r>
      <w:r>
        <w:tab/>
        <w:t>-0.6298</w:t>
      </w:r>
      <w:r>
        <w:tab/>
        <w:t>-0.5919</w:t>
      </w:r>
      <w:r>
        <w:tab/>
        <w:t>1.1836</w:t>
      </w:r>
      <w:r>
        <w:tab/>
        <w:t>-1.0009</w:t>
      </w:r>
      <w:r>
        <w:tab/>
        <w:t>-0.3650</w:t>
      </w:r>
      <w:r>
        <w:tab/>
        <w:t>0.2083</w:t>
      </w:r>
      <w:r>
        <w:tab/>
        <w:t>-0.0542</w:t>
      </w:r>
      <w:r>
        <w:tab/>
        <w:t>-0.9184</w:t>
      </w:r>
      <w:r>
        <w:tab/>
        <w:t>0.0496</w:t>
      </w:r>
      <w:r>
        <w:tab/>
        <w:t>-0.1521</w:t>
      </w:r>
      <w:r>
        <w:tab/>
        <w:t>0.3744</w:t>
      </w:r>
      <w:r>
        <w:tab/>
        <w:t>-1.0408</w:t>
      </w:r>
      <w:r>
        <w:tab/>
        <w:t>-0.5154</w:t>
      </w:r>
      <w:r>
        <w:tab/>
      </w:r>
    </w:p>
    <w:p w:rsidR="008913C5" w:rsidRDefault="008913C5" w:rsidP="008913C5">
      <w:pPr>
        <w:ind w:firstLineChars="0" w:firstLine="0"/>
      </w:pPr>
      <w:r>
        <w:t>-0.8703</w:t>
      </w:r>
      <w:r>
        <w:tab/>
        <w:t>-0.5356</w:t>
      </w:r>
      <w:r>
        <w:tab/>
        <w:t>-0.7612</w:t>
      </w:r>
      <w:r>
        <w:tab/>
        <w:t>0.5941</w:t>
      </w:r>
      <w:r>
        <w:tab/>
        <w:t>-0.8785</w:t>
      </w:r>
      <w:r>
        <w:tab/>
        <w:t>-1.3932</w:t>
      </w:r>
      <w:r>
        <w:tab/>
        <w:t>0.8662</w:t>
      </w:r>
      <w:r>
        <w:tab/>
        <w:t>-0.0542</w:t>
      </w:r>
      <w:r>
        <w:tab/>
        <w:t>-0.8661</w:t>
      </w:r>
      <w:r>
        <w:tab/>
        <w:t>-0.0496</w:t>
      </w:r>
      <w:r>
        <w:tab/>
        <w:t>-0.1109</w:t>
      </w:r>
      <w:r>
        <w:tab/>
        <w:t>0.1813</w:t>
      </w:r>
      <w:r>
        <w:tab/>
        <w:t>-0.9120</w:t>
      </w:r>
      <w:r>
        <w:tab/>
        <w:t>-0.5834</w:t>
      </w:r>
      <w:r>
        <w:tab/>
      </w:r>
    </w:p>
    <w:p w:rsidR="008913C5" w:rsidRDefault="008913C5" w:rsidP="008913C5">
      <w:pPr>
        <w:ind w:firstLineChars="0" w:firstLine="0"/>
      </w:pPr>
      <w:r>
        <w:t>-0.5814</w:t>
      </w:r>
      <w:r>
        <w:tab/>
        <w:t>-0.2854</w:t>
      </w:r>
      <w:r>
        <w:tab/>
        <w:t>-0.4393</w:t>
      </w:r>
      <w:r>
        <w:tab/>
        <w:t>0.2138</w:t>
      </w:r>
      <w:r>
        <w:tab/>
        <w:t>-0.6215</w:t>
      </w:r>
      <w:r>
        <w:tab/>
        <w:t>-0.6212</w:t>
      </w:r>
      <w:r>
        <w:tab/>
        <w:t>2.2954</w:t>
      </w:r>
      <w:r>
        <w:tab/>
        <w:t>0.2803</w:t>
      </w:r>
      <w:r>
        <w:tab/>
        <w:t>-0.7840</w:t>
      </w:r>
      <w:r>
        <w:tab/>
        <w:t>-0.4461</w:t>
      </w:r>
      <w:r>
        <w:tab/>
        <w:t>0.2683</w:t>
      </w:r>
      <w:r>
        <w:tab/>
        <w:t>0.1287</w:t>
      </w:r>
      <w:r>
        <w:tab/>
        <w:t>-0.6339</w:t>
      </w:r>
      <w:r>
        <w:tab/>
        <w:t>-0.1559</w:t>
      </w:r>
      <w:r>
        <w:tab/>
      </w:r>
    </w:p>
    <w:p w:rsidR="008913C5" w:rsidRDefault="008913C5" w:rsidP="008913C5">
      <w:pPr>
        <w:ind w:firstLineChars="0" w:firstLine="0"/>
      </w:pPr>
      <w:r>
        <w:t>-0.2538</w:t>
      </w:r>
      <w:r>
        <w:tab/>
        <w:t>0.0395</w:t>
      </w:r>
      <w:r>
        <w:tab/>
        <w:t>-0.3123</w:t>
      </w:r>
      <w:r>
        <w:tab/>
        <w:t>-0.0045</w:t>
      </w:r>
      <w:r>
        <w:tab/>
        <w:t>-0.3277</w:t>
      </w:r>
      <w:r>
        <w:tab/>
        <w:t>0.4603</w:t>
      </w:r>
      <w:r>
        <w:tab/>
        <w:t>2.4089</w:t>
      </w:r>
      <w:r>
        <w:tab/>
        <w:t>0.6566</w:t>
      </w:r>
      <w:r>
        <w:tab/>
        <w:t>-0.6386</w:t>
      </w:r>
      <w:r>
        <w:tab/>
        <w:t>-0.3470</w:t>
      </w:r>
      <w:r>
        <w:tab/>
        <w:t>0.6557</w:t>
      </w:r>
      <w:r>
        <w:tab/>
        <w:t>0.1170</w:t>
      </w:r>
      <w:r>
        <w:tab/>
        <w:t>-0.3109</w:t>
      </w:r>
      <w:r>
        <w:tab/>
        <w:t>0.4789</w:t>
      </w:r>
      <w:r>
        <w:tab/>
      </w:r>
    </w:p>
    <w:p w:rsidR="008913C5" w:rsidRDefault="008913C5" w:rsidP="008913C5">
      <w:pPr>
        <w:ind w:firstLineChars="0" w:firstLine="0"/>
      </w:pPr>
      <w:r>
        <w:t>0.0068</w:t>
      </w:r>
      <w:r>
        <w:tab/>
        <w:t>0.0356</w:t>
      </w:r>
      <w:r>
        <w:tab/>
        <w:t>-0.1853</w:t>
      </w:r>
      <w:r>
        <w:tab/>
        <w:t>-0.4253</w:t>
      </w:r>
      <w:r>
        <w:tab/>
        <w:t>-0.0462</w:t>
      </w:r>
      <w:r>
        <w:tab/>
        <w:t>1.0150</w:t>
      </w:r>
      <w:r>
        <w:tab/>
        <w:t>1.2972</w:t>
      </w:r>
      <w:r>
        <w:tab/>
        <w:t>0.7820</w:t>
      </w:r>
      <w:r>
        <w:tab/>
        <w:t>-0.4917</w:t>
      </w:r>
      <w:r>
        <w:tab/>
        <w:t>-0.4461</w:t>
      </w:r>
      <w:r>
        <w:tab/>
        <w:t>0.8123</w:t>
      </w:r>
      <w:r>
        <w:tab/>
        <w:t>0.1462</w:t>
      </w:r>
      <w:r>
        <w:tab/>
        <w:t>-0.0037</w:t>
      </w:r>
      <w:r>
        <w:tab/>
        <w:t>1.4311</w:t>
      </w:r>
      <w:r>
        <w:tab/>
      </w:r>
    </w:p>
    <w:p w:rsidR="008913C5" w:rsidRDefault="008913C5" w:rsidP="008913C5">
      <w:pPr>
        <w:ind w:firstLineChars="0" w:firstLine="0"/>
      </w:pPr>
      <w:r>
        <w:t>0.1487</w:t>
      </w:r>
      <w:r>
        <w:tab/>
        <w:t>0.1868</w:t>
      </w:r>
      <w:r>
        <w:tab/>
        <w:t>0.2123</w:t>
      </w:r>
      <w:r>
        <w:tab/>
        <w:t>-0.9181</w:t>
      </w:r>
      <w:r>
        <w:tab/>
        <w:t>0.1741</w:t>
      </w:r>
      <w:r>
        <w:tab/>
        <w:t>-0.4196</w:t>
      </w:r>
      <w:r>
        <w:tab/>
        <w:t>0.3444</w:t>
      </w:r>
      <w:r>
        <w:tab/>
        <w:t>0.5939</w:t>
      </w:r>
      <w:r>
        <w:tab/>
        <w:t>-0.3177</w:t>
      </w:r>
      <w:r>
        <w:tab/>
        <w:t>-0.4461</w:t>
      </w:r>
      <w:r>
        <w:tab/>
        <w:t>0.6392</w:t>
      </w:r>
      <w:r>
        <w:tab/>
        <w:t>-0.0351</w:t>
      </w:r>
      <w:r>
        <w:tab/>
        <w:t>0.2296</w:t>
      </w:r>
      <w:r>
        <w:tab/>
        <w:t>1.5606</w:t>
      </w:r>
      <w:r>
        <w:tab/>
      </w:r>
    </w:p>
    <w:p w:rsidR="008913C5" w:rsidRDefault="008913C5" w:rsidP="008913C5">
      <w:pPr>
        <w:ind w:firstLineChars="0" w:firstLine="0"/>
      </w:pPr>
      <w:r>
        <w:t>0.3267</w:t>
      </w:r>
      <w:r>
        <w:tab/>
        <w:t>0.3288</w:t>
      </w:r>
      <w:r>
        <w:tab/>
        <w:t>-0.1596</w:t>
      </w:r>
      <w:r>
        <w:tab/>
        <w:t>-1.0576</w:t>
      </w:r>
      <w:r>
        <w:tab/>
        <w:t>0.3945</w:t>
      </w:r>
      <w:r>
        <w:tab/>
        <w:t>-0.9210</w:t>
      </w:r>
      <w:r>
        <w:tab/>
        <w:t>0.0041</w:t>
      </w:r>
      <w:r>
        <w:tab/>
        <w:t>0.2803</w:t>
      </w:r>
      <w:r>
        <w:tab/>
        <w:t>0.0071</w:t>
      </w:r>
      <w:r>
        <w:tab/>
        <w:t>-0.3965</w:t>
      </w:r>
      <w:r>
        <w:tab/>
        <w:t>0.3342</w:t>
      </w:r>
      <w:r>
        <w:tab/>
        <w:t>-0.3100</w:t>
      </w:r>
      <w:r>
        <w:tab/>
        <w:t>0.4564</w:t>
      </w:r>
      <w:r>
        <w:tab/>
        <w:t>1.1687</w:t>
      </w:r>
      <w:r>
        <w:tab/>
      </w:r>
    </w:p>
    <w:p w:rsidR="008913C5" w:rsidRDefault="008913C5" w:rsidP="008913C5">
      <w:pPr>
        <w:ind w:firstLineChars="0" w:firstLine="0"/>
      </w:pPr>
      <w:r>
        <w:t>0.4763</w:t>
      </w:r>
      <w:r>
        <w:tab/>
        <w:t>0.5303</w:t>
      </w:r>
      <w:r>
        <w:tab/>
        <w:t>0.1341</w:t>
      </w:r>
      <w:r>
        <w:tab/>
        <w:t>-0.6728</w:t>
      </w:r>
      <w:r>
        <w:tab/>
        <w:t>0.4557</w:t>
      </w:r>
      <w:r>
        <w:tab/>
        <w:t>0.4668</w:t>
      </w:r>
      <w:r>
        <w:tab/>
        <w:t>-0.6991</w:t>
      </w:r>
      <w:r>
        <w:tab/>
        <w:t>-0.0960</w:t>
      </w:r>
      <w:r>
        <w:tab/>
        <w:t>0.3009</w:t>
      </w:r>
      <w:r>
        <w:tab/>
        <w:t>0.0496</w:t>
      </w:r>
      <w:r>
        <w:tab/>
        <w:t>-0.0697</w:t>
      </w:r>
      <w:r>
        <w:tab/>
        <w:t>-0.5089</w:t>
      </w:r>
      <w:r>
        <w:tab/>
        <w:t>0.5121</w:t>
      </w:r>
      <w:r>
        <w:tab/>
        <w:t>0.6926</w:t>
      </w:r>
      <w:r>
        <w:tab/>
      </w:r>
    </w:p>
    <w:p w:rsidR="008913C5" w:rsidRDefault="008913C5" w:rsidP="008913C5">
      <w:pPr>
        <w:ind w:firstLineChars="0" w:firstLine="0"/>
      </w:pPr>
      <w:r>
        <w:t>0.6775</w:t>
      </w:r>
      <w:r>
        <w:tab/>
        <w:t>0.7678</w:t>
      </w:r>
      <w:r>
        <w:tab/>
        <w:t>-0.2020</w:t>
      </w:r>
      <w:r>
        <w:tab/>
        <w:t>-0.9924</w:t>
      </w:r>
      <w:r>
        <w:tab/>
        <w:t>0.5903</w:t>
      </w:r>
      <w:r>
        <w:tab/>
        <w:t>0.9207</w:t>
      </w:r>
      <w:r>
        <w:tab/>
        <w:t>-0.2227</w:t>
      </w:r>
      <w:r>
        <w:tab/>
        <w:t>-0.3468</w:t>
      </w:r>
      <w:r>
        <w:tab/>
        <w:t>0.6195</w:t>
      </w:r>
      <w:r>
        <w:tab/>
        <w:t>0.0991</w:t>
      </w:r>
      <w:r>
        <w:tab/>
        <w:t>-0.3087</w:t>
      </w:r>
      <w:r>
        <w:tab/>
        <w:t>-0.6610</w:t>
      </w:r>
      <w:r>
        <w:tab/>
        <w:t>0.6458</w:t>
      </w:r>
      <w:r>
        <w:tab/>
        <w:t>0.3461</w:t>
      </w:r>
      <w:r>
        <w:tab/>
      </w:r>
    </w:p>
    <w:p w:rsidR="008913C5" w:rsidRDefault="008913C5" w:rsidP="008913C5">
      <w:pPr>
        <w:ind w:firstLineChars="0" w:firstLine="0"/>
      </w:pPr>
      <w:r>
        <w:t>0.8555</w:t>
      </w:r>
      <w:r>
        <w:tab/>
        <w:t>0.8635</w:t>
      </w:r>
      <w:r>
        <w:tab/>
        <w:t>-0.6624</w:t>
      </w:r>
      <w:r>
        <w:tab/>
        <w:t>-0.6683</w:t>
      </w:r>
      <w:r>
        <w:tab/>
        <w:t>0.7984</w:t>
      </w:r>
      <w:r>
        <w:tab/>
        <w:t>0.3003</w:t>
      </w:r>
      <w:r>
        <w:tab/>
        <w:t>0.1856</w:t>
      </w:r>
      <w:r>
        <w:tab/>
        <w:t>-0.5140</w:t>
      </w:r>
      <w:r>
        <w:tab/>
        <w:t>0.9347</w:t>
      </w:r>
      <w:r>
        <w:tab/>
        <w:t>0.5452</w:t>
      </w:r>
      <w:r>
        <w:tab/>
        <w:t>-0.5395</w:t>
      </w:r>
      <w:r>
        <w:tab/>
        <w:t>-0.7721</w:t>
      </w:r>
      <w:r>
        <w:tab/>
        <w:t>0.8177</w:t>
      </w:r>
      <w:r>
        <w:tab/>
        <w:t>0.2522</w:t>
      </w:r>
      <w:r>
        <w:tab/>
      </w:r>
    </w:p>
    <w:p w:rsidR="008913C5" w:rsidRDefault="008913C5" w:rsidP="008913C5">
      <w:pPr>
        <w:ind w:firstLineChars="0" w:firstLine="0"/>
      </w:pPr>
      <w:r>
        <w:t>1.1574</w:t>
      </w:r>
      <w:r>
        <w:tab/>
        <w:t>0.9508</w:t>
      </w:r>
      <w:r>
        <w:tab/>
        <w:t>-0.5945</w:t>
      </w:r>
      <w:r>
        <w:tab/>
        <w:t>-0.3668</w:t>
      </w:r>
      <w:r>
        <w:tab/>
        <w:t>1.0187</w:t>
      </w:r>
      <w:r>
        <w:tab/>
        <w:t>0.8759</w:t>
      </w:r>
      <w:r>
        <w:tab/>
        <w:t>0.3671</w:t>
      </w:r>
      <w:r>
        <w:tab/>
        <w:t>-0.6186</w:t>
      </w:r>
      <w:r>
        <w:tab/>
        <w:t>1.1694</w:t>
      </w:r>
      <w:r>
        <w:tab/>
        <w:t>0.0496</w:t>
      </w:r>
      <w:r>
        <w:tab/>
        <w:t>-0.5890</w:t>
      </w:r>
      <w:r>
        <w:tab/>
        <w:t>-0.8365</w:t>
      </w:r>
      <w:r>
        <w:tab/>
        <w:t>1.0954</w:t>
      </w:r>
      <w:r>
        <w:tab/>
        <w:t>0.3591</w:t>
      </w:r>
      <w:r>
        <w:tab/>
      </w:r>
    </w:p>
    <w:p w:rsidR="008913C5" w:rsidRDefault="008913C5" w:rsidP="008913C5">
      <w:pPr>
        <w:ind w:firstLineChars="0" w:firstLine="0"/>
      </w:pPr>
      <w:r>
        <w:t>1.2425</w:t>
      </w:r>
      <w:r>
        <w:tab/>
        <w:t>0.9957</w:t>
      </w:r>
      <w:r>
        <w:tab/>
        <w:t>-0.4598</w:t>
      </w:r>
      <w:r>
        <w:tab/>
        <w:t>-0.5018</w:t>
      </w:r>
      <w:r>
        <w:tab/>
        <w:t>1.1411</w:t>
      </w:r>
      <w:r>
        <w:tab/>
        <w:t>-1.3359</w:t>
      </w:r>
      <w:r>
        <w:tab/>
        <w:t>-0.2681</w:t>
      </w:r>
      <w:r>
        <w:tab/>
        <w:t>-0.8276</w:t>
      </w:r>
      <w:r>
        <w:tab/>
        <w:t>1.2611</w:t>
      </w:r>
      <w:r>
        <w:tab/>
        <w:t>0.6939</w:t>
      </w:r>
      <w:r>
        <w:tab/>
        <w:t>-0.8445</w:t>
      </w:r>
      <w:r>
        <w:tab/>
        <w:t>-0.9359</w:t>
      </w:r>
      <w:r>
        <w:tab/>
        <w:t>1.1649</w:t>
      </w:r>
      <w:r>
        <w:tab/>
        <w:t>0.0352</w:t>
      </w:r>
      <w:r>
        <w:tab/>
      </w:r>
    </w:p>
    <w:p w:rsidR="008913C5" w:rsidRDefault="008913C5" w:rsidP="008913C5">
      <w:pPr>
        <w:ind w:firstLineChars="0" w:firstLine="0"/>
      </w:pPr>
      <w:r>
        <w:t>1.2606</w:t>
      </w:r>
      <w:r>
        <w:tab/>
        <w:t>0.9962</w:t>
      </w:r>
      <w:r>
        <w:tab/>
        <w:t>-0.4123</w:t>
      </w:r>
      <w:r>
        <w:tab/>
        <w:t>-0.7786</w:t>
      </w:r>
      <w:r>
        <w:tab/>
        <w:t>1.2513</w:t>
      </w:r>
      <w:r>
        <w:tab/>
        <w:t>-1.1714</w:t>
      </w:r>
      <w:r>
        <w:tab/>
        <w:t>-0.3135</w:t>
      </w:r>
      <w:r>
        <w:tab/>
        <w:t>-1.0157</w:t>
      </w:r>
      <w:r>
        <w:tab/>
        <w:t>1.6195</w:t>
      </w:r>
      <w:r>
        <w:tab/>
        <w:t>0.9417</w:t>
      </w:r>
      <w:r>
        <w:tab/>
        <w:t>-1.0589</w:t>
      </w:r>
      <w:r>
        <w:tab/>
        <w:t>-1.0120</w:t>
      </w:r>
      <w:r>
        <w:tab/>
        <w:t>1.2618</w:t>
      </w:r>
      <w:r>
        <w:tab/>
        <w:t>-0.2045</w:t>
      </w:r>
      <w:r>
        <w:tab/>
      </w:r>
    </w:p>
    <w:p w:rsidR="008913C5" w:rsidRDefault="008913C5" w:rsidP="008913C5">
      <w:pPr>
        <w:ind w:firstLineChars="0" w:firstLine="0"/>
      </w:pPr>
      <w:r>
        <w:t>1.2554</w:t>
      </w:r>
      <w:r>
        <w:tab/>
        <w:t>1.2035</w:t>
      </w:r>
      <w:r>
        <w:tab/>
        <w:t>-0.4662</w:t>
      </w:r>
      <w:r>
        <w:tab/>
        <w:t>-1.0216</w:t>
      </w:r>
      <w:r>
        <w:tab/>
        <w:t>1.3125</w:t>
      </w:r>
      <w:r>
        <w:tab/>
        <w:t>-0.7682</w:t>
      </w:r>
      <w:r>
        <w:tab/>
        <w:t>-0.7218</w:t>
      </w:r>
      <w:r>
        <w:tab/>
        <w:t>-1.2457</w:t>
      </w:r>
      <w:r>
        <w:tab/>
        <w:t>1.6348</w:t>
      </w:r>
      <w:r>
        <w:tab/>
        <w:t>1.4870</w:t>
      </w:r>
      <w:r>
        <w:tab/>
        <w:t>-1.3474</w:t>
      </w:r>
      <w:r>
        <w:tab/>
        <w:t>-1.0821</w:t>
      </w:r>
      <w:r>
        <w:tab/>
        <w:t>1.2638</w:t>
      </w:r>
      <w:r>
        <w:tab/>
        <w:t>-0.4312</w:t>
      </w:r>
      <w:r>
        <w:tab/>
      </w:r>
    </w:p>
    <w:p w:rsidR="008913C5" w:rsidRDefault="008913C5" w:rsidP="008913C5">
      <w:pPr>
        <w:ind w:firstLineChars="0" w:firstLine="0"/>
      </w:pPr>
      <w:r>
        <w:t>1.2141</w:t>
      </w:r>
      <w:r>
        <w:tab/>
        <w:t>1.1537</w:t>
      </w:r>
      <w:r>
        <w:tab/>
        <w:t>-0.5380</w:t>
      </w:r>
      <w:r>
        <w:tab/>
        <w:t>-1.2241</w:t>
      </w:r>
      <w:r>
        <w:tab/>
        <w:t>1.3370</w:t>
      </w:r>
      <w:r>
        <w:tab/>
        <w:t>1.6205</w:t>
      </w:r>
      <w:r>
        <w:tab/>
        <w:t>-1.0621</w:t>
      </w:r>
      <w:r>
        <w:tab/>
        <w:t>-1.5174</w:t>
      </w:r>
      <w:r>
        <w:tab/>
        <w:t>1.2743</w:t>
      </w:r>
      <w:r>
        <w:tab/>
        <w:t>1.8835</w:t>
      </w:r>
      <w:r>
        <w:tab/>
        <w:t>-1.6359</w:t>
      </w:r>
      <w:r>
        <w:tab/>
        <w:t>-1.1523</w:t>
      </w:r>
      <w:r>
        <w:tab/>
        <w:t>1.2400</w:t>
      </w:r>
      <w:r>
        <w:tab/>
        <w:t>-0.8036</w:t>
      </w:r>
      <w:r>
        <w:tab/>
      </w:r>
    </w:p>
    <w:p w:rsidR="008913C5" w:rsidRDefault="008913C5" w:rsidP="008913C5">
      <w:pPr>
        <w:ind w:firstLineChars="0" w:firstLine="0"/>
      </w:pPr>
      <w:r>
        <w:lastRenderedPageBreak/>
        <w:t>1.1600</w:t>
      </w:r>
      <w:r>
        <w:tab/>
        <w:t>1.2025</w:t>
      </w:r>
      <w:r>
        <w:tab/>
        <w:t>-0.4098</w:t>
      </w:r>
      <w:r>
        <w:tab/>
        <w:t>-0.9991</w:t>
      </w:r>
      <w:r>
        <w:tab/>
        <w:t>1.3615</w:t>
      </w:r>
      <w:r>
        <w:tab/>
        <w:t>-0.3019</w:t>
      </w:r>
      <w:r>
        <w:tab/>
        <w:t>-0.9033</w:t>
      </w:r>
      <w:r>
        <w:tab/>
        <w:t>-1.7264</w:t>
      </w:r>
      <w:r>
        <w:tab/>
        <w:t>1.0494</w:t>
      </w:r>
      <w:r>
        <w:tab/>
        <w:t>2.4783</w:t>
      </w:r>
      <w:r>
        <w:tab/>
        <w:t>-1.8832</w:t>
      </w:r>
      <w:r>
        <w:tab/>
        <w:t>-1.3922</w:t>
      </w:r>
      <w:r>
        <w:tab/>
        <w:t>1.2230</w:t>
      </w:r>
      <w:r>
        <w:tab/>
        <w:t>-3.2521</w:t>
      </w:r>
      <w:r>
        <w:tab/>
      </w:r>
    </w:p>
    <w:p w:rsidR="008913C5" w:rsidRDefault="008913C5" w:rsidP="008913C5">
      <w:pPr>
        <w:ind w:firstLineChars="0" w:firstLine="0"/>
      </w:pPr>
    </w:p>
    <w:p w:rsidR="008913C5" w:rsidRDefault="008913C5" w:rsidP="008913C5">
      <w:pPr>
        <w:ind w:firstLineChars="0" w:firstLine="0"/>
      </w:pPr>
      <w:r>
        <w:rPr>
          <w:rFonts w:hint="eastAsia"/>
        </w:rPr>
        <w:t>数据标准化完毕</w:t>
      </w:r>
    </w:p>
    <w:p w:rsidR="008913C5" w:rsidRDefault="008913C5" w:rsidP="008913C5">
      <w:pPr>
        <w:ind w:firstLineChars="0" w:firstLine="0"/>
      </w:pPr>
      <w:r>
        <w:t>*********************************************************************</w:t>
      </w:r>
    </w:p>
    <w:p w:rsidR="008913C5" w:rsidRDefault="008913C5" w:rsidP="008913C5">
      <w:pPr>
        <w:ind w:firstLineChars="0" w:firstLine="0"/>
      </w:pPr>
      <w:r>
        <w:rPr>
          <w:rFonts w:hint="eastAsia"/>
        </w:rPr>
        <w:t>计算样本相关系数矩阵：</w:t>
      </w:r>
    </w:p>
    <w:p w:rsidR="008913C5" w:rsidRDefault="008913C5" w:rsidP="008913C5">
      <w:pPr>
        <w:ind w:firstLineChars="0" w:firstLine="0"/>
      </w:pPr>
      <w:r>
        <w:t>1.0000</w:t>
      </w:r>
      <w:r>
        <w:tab/>
        <w:t>0.9431</w:t>
      </w:r>
      <w:r>
        <w:tab/>
        <w:t>-0.4135</w:t>
      </w:r>
      <w:r>
        <w:tab/>
        <w:t>-0.8870</w:t>
      </w:r>
      <w:r>
        <w:tab/>
        <w:t>0.9961</w:t>
      </w:r>
      <w:r>
        <w:tab/>
        <w:t>-0.0718</w:t>
      </w:r>
      <w:r>
        <w:tab/>
        <w:t>-0.1055</w:t>
      </w:r>
      <w:r>
        <w:tab/>
        <w:t>-0.7162</w:t>
      </w:r>
      <w:r>
        <w:tab/>
        <w:t>0.9656</w:t>
      </w:r>
      <w:r>
        <w:tab/>
        <w:t>0.8101</w:t>
      </w:r>
      <w:r>
        <w:tab/>
        <w:t>-0.7607</w:t>
      </w:r>
      <w:r>
        <w:tab/>
        <w:t>-0.8903</w:t>
      </w:r>
      <w:r>
        <w:tab/>
        <w:t>0.9958</w:t>
      </w:r>
      <w:r>
        <w:tab/>
        <w:t>-0.0971</w:t>
      </w:r>
      <w:r>
        <w:tab/>
      </w:r>
    </w:p>
    <w:p w:rsidR="008913C5" w:rsidRDefault="008913C5" w:rsidP="008913C5">
      <w:pPr>
        <w:ind w:firstLineChars="0" w:firstLine="0"/>
      </w:pPr>
      <w:r>
        <w:t>0.9431</w:t>
      </w:r>
      <w:r>
        <w:tab/>
        <w:t>1.0000</w:t>
      </w:r>
      <w:r>
        <w:tab/>
        <w:t>-0.6426</w:t>
      </w:r>
      <w:r>
        <w:tab/>
        <w:t>-0.9318</w:t>
      </w:r>
      <w:r>
        <w:tab/>
        <w:t>0.9501</w:t>
      </w:r>
      <w:r>
        <w:tab/>
        <w:t>0.0670</w:t>
      </w:r>
      <w:r>
        <w:tab/>
        <w:t>0.0175</w:t>
      </w:r>
      <w:r>
        <w:tab/>
        <w:t>-0.8333</w:t>
      </w:r>
      <w:r>
        <w:tab/>
        <w:t>0.9025</w:t>
      </w:r>
      <w:r>
        <w:tab/>
        <w:t>0.8284</w:t>
      </w:r>
      <w:r>
        <w:tab/>
        <w:t>-0.8515</w:t>
      </w:r>
      <w:r>
        <w:tab/>
        <w:t>-0.9701</w:t>
      </w:r>
      <w:r>
        <w:tab/>
        <w:t>0.9561</w:t>
      </w:r>
      <w:r>
        <w:tab/>
        <w:t>-0.1504</w:t>
      </w:r>
      <w:r>
        <w:tab/>
      </w:r>
    </w:p>
    <w:p w:rsidR="008913C5" w:rsidRDefault="008913C5" w:rsidP="008913C5">
      <w:pPr>
        <w:ind w:firstLineChars="0" w:firstLine="0"/>
      </w:pPr>
      <w:r>
        <w:t>-0.4135</w:t>
      </w:r>
      <w:r>
        <w:tab/>
        <w:t>-0.6426</w:t>
      </w:r>
      <w:r>
        <w:tab/>
        <w:t>1.0000</w:t>
      </w:r>
      <w:r>
        <w:tab/>
        <w:t>0.5377</w:t>
      </w:r>
      <w:r>
        <w:tab/>
        <w:t>-0.4320</w:t>
      </w:r>
      <w:r>
        <w:tab/>
        <w:t>-0.2179</w:t>
      </w:r>
      <w:r>
        <w:tab/>
        <w:t>-0.2812</w:t>
      </w:r>
      <w:r>
        <w:tab/>
        <w:t>0.7543</w:t>
      </w:r>
      <w:r>
        <w:tab/>
        <w:t>-0.4099</w:t>
      </w:r>
      <w:r>
        <w:tab/>
        <w:t>-0.5081</w:t>
      </w:r>
      <w:r>
        <w:tab/>
        <w:t>0.6952</w:t>
      </w:r>
      <w:r>
        <w:tab/>
        <w:t>0.6947</w:t>
      </w:r>
      <w:r>
        <w:tab/>
        <w:t>-0.4520</w:t>
      </w:r>
      <w:r>
        <w:tab/>
        <w:t>0.1901</w:t>
      </w:r>
      <w:r>
        <w:tab/>
      </w:r>
    </w:p>
    <w:p w:rsidR="008913C5" w:rsidRDefault="008913C5" w:rsidP="008913C5">
      <w:pPr>
        <w:ind w:firstLineChars="0" w:firstLine="0"/>
      </w:pPr>
      <w:r>
        <w:t>-0.8870</w:t>
      </w:r>
      <w:r>
        <w:tab/>
        <w:t>-0.9318</w:t>
      </w:r>
      <w:r>
        <w:tab/>
        <w:t>0.5377</w:t>
      </w:r>
      <w:r>
        <w:tab/>
        <w:t>1.0000</w:t>
      </w:r>
      <w:r>
        <w:tab/>
        <w:t>-0.9011</w:t>
      </w:r>
      <w:r>
        <w:tab/>
        <w:t>-0.0891</w:t>
      </w:r>
      <w:r>
        <w:tab/>
        <w:t>-0.0207</w:t>
      </w:r>
      <w:r>
        <w:tab/>
        <w:t>0.6994</w:t>
      </w:r>
      <w:r>
        <w:tab/>
        <w:t>-0.8008</w:t>
      </w:r>
      <w:r>
        <w:tab/>
        <w:t>-0.7146</w:t>
      </w:r>
      <w:r>
        <w:tab/>
        <w:t>0.7089</w:t>
      </w:r>
      <w:r>
        <w:tab/>
        <w:t>0.9117</w:t>
      </w:r>
      <w:r>
        <w:tab/>
        <w:t>-0.9115</w:t>
      </w:r>
      <w:r>
        <w:tab/>
        <w:t>0.0010</w:t>
      </w:r>
      <w:r>
        <w:tab/>
      </w:r>
    </w:p>
    <w:p w:rsidR="008913C5" w:rsidRDefault="008913C5" w:rsidP="008913C5">
      <w:pPr>
        <w:ind w:firstLineChars="0" w:firstLine="0"/>
      </w:pPr>
      <w:r>
        <w:t>0.9961</w:t>
      </w:r>
      <w:r>
        <w:tab/>
        <w:t>0.9501</w:t>
      </w:r>
      <w:r>
        <w:tab/>
        <w:t>-0.4320</w:t>
      </w:r>
      <w:r>
        <w:tab/>
        <w:t>-0.9011</w:t>
      </w:r>
      <w:r>
        <w:tab/>
        <w:t>1.0000</w:t>
      </w:r>
      <w:r>
        <w:tab/>
        <w:t>-0.0478</w:t>
      </w:r>
      <w:r>
        <w:tab/>
        <w:t>-0.1440</w:t>
      </w:r>
      <w:r>
        <w:tab/>
        <w:t>-0.7531</w:t>
      </w:r>
      <w:r>
        <w:tab/>
        <w:t>0.9676</w:t>
      </w:r>
      <w:r>
        <w:tab/>
        <w:t>0.8406</w:t>
      </w:r>
      <w:r>
        <w:tab/>
        <w:t>-0.7940</w:t>
      </w:r>
      <w:r>
        <w:tab/>
        <w:t>-0.9062</w:t>
      </w:r>
      <w:r>
        <w:tab/>
        <w:t>0.9982</w:t>
      </w:r>
      <w:r>
        <w:tab/>
        <w:t>-0.1486</w:t>
      </w:r>
      <w:r>
        <w:tab/>
      </w:r>
    </w:p>
    <w:p w:rsidR="008913C5" w:rsidRDefault="008913C5" w:rsidP="008913C5">
      <w:pPr>
        <w:ind w:firstLineChars="0" w:firstLine="0"/>
      </w:pPr>
      <w:r>
        <w:t>-0.0718</w:t>
      </w:r>
      <w:r>
        <w:tab/>
        <w:t>0.0670</w:t>
      </w:r>
      <w:r>
        <w:tab/>
        <w:t>-0.2179</w:t>
      </w:r>
      <w:r>
        <w:tab/>
        <w:t>-0.0891</w:t>
      </w:r>
      <w:r>
        <w:tab/>
        <w:t>-0.0478</w:t>
      </w:r>
      <w:r>
        <w:tab/>
        <w:t>1.0000</w:t>
      </w:r>
      <w:r>
        <w:tab/>
        <w:t>-0.0666</w:t>
      </w:r>
      <w:r>
        <w:tab/>
        <w:t>-0.1647</w:t>
      </w:r>
      <w:r>
        <w:tab/>
        <w:t>-0.0566</w:t>
      </w:r>
      <w:r>
        <w:tab/>
        <w:t>-0.0539</w:t>
      </w:r>
      <w:r>
        <w:tab/>
        <w:t>-0.0850</w:t>
      </w:r>
      <w:r>
        <w:tab/>
        <w:t>-0.0782</w:t>
      </w:r>
      <w:r>
        <w:tab/>
        <w:t>-0.0292</w:t>
      </w:r>
      <w:r>
        <w:tab/>
        <w:t>-0.0283</w:t>
      </w:r>
      <w:r>
        <w:tab/>
      </w:r>
    </w:p>
    <w:p w:rsidR="008913C5" w:rsidRDefault="008913C5" w:rsidP="008913C5">
      <w:pPr>
        <w:ind w:firstLineChars="0" w:firstLine="0"/>
      </w:pPr>
      <w:r>
        <w:t>-0.1055</w:t>
      </w:r>
      <w:r>
        <w:tab/>
        <w:t>0.0175</w:t>
      </w:r>
      <w:r>
        <w:tab/>
        <w:t>-0.2812</w:t>
      </w:r>
      <w:r>
        <w:tab/>
        <w:t>-0.0207</w:t>
      </w:r>
      <w:r>
        <w:tab/>
        <w:t>-0.1440</w:t>
      </w:r>
      <w:r>
        <w:tab/>
        <w:t>-0.0666</w:t>
      </w:r>
      <w:r>
        <w:tab/>
        <w:t>1.0000</w:t>
      </w:r>
      <w:r>
        <w:tab/>
        <w:t>0.2226</w:t>
      </w:r>
      <w:r>
        <w:tab/>
        <w:t>-0.2585</w:t>
      </w:r>
      <w:r>
        <w:tab/>
        <w:t>-0.2165</w:t>
      </w:r>
      <w:r>
        <w:tab/>
        <w:t>0.2257</w:t>
      </w:r>
      <w:r>
        <w:tab/>
        <w:t>0.0102</w:t>
      </w:r>
      <w:r>
        <w:tab/>
        <w:t>-0.1282</w:t>
      </w:r>
      <w:r>
        <w:tab/>
        <w:t>0.3128</w:t>
      </w:r>
      <w:r>
        <w:tab/>
      </w:r>
    </w:p>
    <w:p w:rsidR="008913C5" w:rsidRDefault="008913C5" w:rsidP="008913C5">
      <w:pPr>
        <w:ind w:firstLineChars="0" w:firstLine="0"/>
      </w:pPr>
      <w:r>
        <w:t>-0.7162</w:t>
      </w:r>
      <w:r>
        <w:tab/>
        <w:t>-0.8333</w:t>
      </w:r>
      <w:r>
        <w:tab/>
        <w:t>0.7543</w:t>
      </w:r>
      <w:r>
        <w:tab/>
        <w:t>0.6994</w:t>
      </w:r>
      <w:r>
        <w:tab/>
        <w:t>-0.7531</w:t>
      </w:r>
      <w:r>
        <w:tab/>
        <w:t>-0.1647</w:t>
      </w:r>
      <w:r>
        <w:tab/>
        <w:t>0.2226</w:t>
      </w:r>
      <w:r>
        <w:tab/>
        <w:t>1.0000</w:t>
      </w:r>
      <w:r>
        <w:tab/>
        <w:t>-0.7829</w:t>
      </w:r>
      <w:r>
        <w:tab/>
        <w:t>-0.8731</w:t>
      </w:r>
      <w:r>
        <w:tab/>
        <w:t>0.9894</w:t>
      </w:r>
      <w:r>
        <w:tab/>
        <w:t>0.8921</w:t>
      </w:r>
      <w:r>
        <w:tab/>
        <w:t>-0.7493</w:t>
      </w:r>
      <w:r>
        <w:tab/>
        <w:t>0.5366</w:t>
      </w:r>
      <w:r>
        <w:tab/>
      </w:r>
    </w:p>
    <w:p w:rsidR="008913C5" w:rsidRDefault="008913C5" w:rsidP="008913C5">
      <w:pPr>
        <w:ind w:firstLineChars="0" w:firstLine="0"/>
      </w:pPr>
      <w:r>
        <w:t>0.9656</w:t>
      </w:r>
      <w:r>
        <w:tab/>
        <w:t>0.9025</w:t>
      </w:r>
      <w:r>
        <w:tab/>
        <w:t>-0.4099</w:t>
      </w:r>
      <w:r>
        <w:tab/>
        <w:t>-0.8008</w:t>
      </w:r>
      <w:r>
        <w:tab/>
        <w:t>0.9676</w:t>
      </w:r>
      <w:r>
        <w:tab/>
        <w:t>-0.0566</w:t>
      </w:r>
      <w:r>
        <w:tab/>
        <w:t>-0.2585</w:t>
      </w:r>
      <w:r>
        <w:tab/>
        <w:t>-0.7829</w:t>
      </w:r>
      <w:r>
        <w:tab/>
        <w:t>1.0000</w:t>
      </w:r>
      <w:r>
        <w:tab/>
        <w:t>0.8293</w:t>
      </w:r>
      <w:r>
        <w:tab/>
        <w:t>-0.8201</w:t>
      </w:r>
      <w:r>
        <w:tab/>
        <w:t>-0.8646</w:t>
      </w:r>
      <w:r>
        <w:tab/>
        <w:t>0.9647</w:t>
      </w:r>
      <w:r>
        <w:tab/>
        <w:t>-0.2106</w:t>
      </w:r>
      <w:r>
        <w:tab/>
      </w:r>
    </w:p>
    <w:p w:rsidR="008913C5" w:rsidRDefault="008913C5" w:rsidP="008913C5">
      <w:pPr>
        <w:ind w:firstLineChars="0" w:firstLine="0"/>
      </w:pPr>
      <w:r>
        <w:t>0.8101</w:t>
      </w:r>
      <w:r>
        <w:tab/>
        <w:t>0.8284</w:t>
      </w:r>
      <w:r>
        <w:tab/>
        <w:t>-0.5081</w:t>
      </w:r>
      <w:r>
        <w:tab/>
        <w:t>-0.7146</w:t>
      </w:r>
      <w:r>
        <w:tab/>
        <w:t>0.8406</w:t>
      </w:r>
      <w:r>
        <w:tab/>
        <w:t>-0.0539</w:t>
      </w:r>
      <w:r>
        <w:tab/>
        <w:t>-0.2165</w:t>
      </w:r>
      <w:r>
        <w:tab/>
        <w:t>-0.8731</w:t>
      </w:r>
      <w:r>
        <w:tab/>
        <w:t>0.8293</w:t>
      </w:r>
      <w:r>
        <w:tab/>
        <w:t>1.0000</w:t>
      </w:r>
      <w:r>
        <w:tab/>
        <w:t>-0.9250</w:t>
      </w:r>
      <w:r>
        <w:tab/>
        <w:t>-0.8401</w:t>
      </w:r>
      <w:r>
        <w:tab/>
        <w:t>0.8158</w:t>
      </w:r>
      <w:r>
        <w:tab/>
        <w:t>-0.5533</w:t>
      </w:r>
      <w:r>
        <w:tab/>
      </w:r>
    </w:p>
    <w:p w:rsidR="008913C5" w:rsidRDefault="008913C5" w:rsidP="008913C5">
      <w:pPr>
        <w:ind w:firstLineChars="0" w:firstLine="0"/>
      </w:pPr>
      <w:r>
        <w:t>-0.7607</w:t>
      </w:r>
      <w:r>
        <w:tab/>
        <w:t>-0.8515</w:t>
      </w:r>
      <w:r>
        <w:tab/>
        <w:t>0.6952</w:t>
      </w:r>
      <w:r>
        <w:tab/>
        <w:t>0.7089</w:t>
      </w:r>
      <w:r>
        <w:tab/>
        <w:t>-0.7940</w:t>
      </w:r>
      <w:r>
        <w:tab/>
        <w:t>-0.0850</w:t>
      </w:r>
      <w:r>
        <w:tab/>
        <w:t>0.2257</w:t>
      </w:r>
      <w:r>
        <w:tab/>
        <w:t>0.9894</w:t>
      </w:r>
      <w:r>
        <w:tab/>
        <w:t>-0.8201</w:t>
      </w:r>
      <w:r>
        <w:tab/>
        <w:t>-0.9250</w:t>
      </w:r>
      <w:r>
        <w:tab/>
        <w:t>1.0000</w:t>
      </w:r>
      <w:r>
        <w:tab/>
        <w:t>0.9012</w:t>
      </w:r>
      <w:r>
        <w:tab/>
        <w:t>-0.7838</w:t>
      </w:r>
      <w:r>
        <w:tab/>
        <w:t>0.5568</w:t>
      </w:r>
      <w:r>
        <w:tab/>
      </w:r>
    </w:p>
    <w:p w:rsidR="008913C5" w:rsidRDefault="008913C5" w:rsidP="008913C5">
      <w:pPr>
        <w:ind w:firstLineChars="0" w:firstLine="0"/>
      </w:pPr>
      <w:r>
        <w:t>-0.8903</w:t>
      </w:r>
      <w:r>
        <w:tab/>
        <w:t>-0.9701</w:t>
      </w:r>
      <w:r>
        <w:tab/>
        <w:t>0.6947</w:t>
      </w:r>
      <w:r>
        <w:tab/>
        <w:t>0.9117</w:t>
      </w:r>
      <w:r>
        <w:tab/>
        <w:t>-0.9062</w:t>
      </w:r>
      <w:r>
        <w:tab/>
        <w:t>-0.0782</w:t>
      </w:r>
      <w:r>
        <w:tab/>
        <w:t>0.0102</w:t>
      </w:r>
      <w:r>
        <w:tab/>
        <w:t>0.8921</w:t>
      </w:r>
      <w:r>
        <w:tab/>
        <w:t>-0.8646</w:t>
      </w:r>
      <w:r>
        <w:tab/>
        <w:t>-0.8401</w:t>
      </w:r>
      <w:r>
        <w:tab/>
        <w:t>0.9012</w:t>
      </w:r>
      <w:r>
        <w:tab/>
        <w:t>1.0000</w:t>
      </w:r>
      <w:r>
        <w:tab/>
        <w:t>-0.9108</w:t>
      </w:r>
      <w:r>
        <w:tab/>
        <w:t>0.2822</w:t>
      </w:r>
      <w:r>
        <w:tab/>
      </w:r>
    </w:p>
    <w:p w:rsidR="008913C5" w:rsidRDefault="008913C5" w:rsidP="008913C5">
      <w:pPr>
        <w:ind w:firstLineChars="0" w:firstLine="0"/>
      </w:pPr>
      <w:r>
        <w:lastRenderedPageBreak/>
        <w:t>0.9958</w:t>
      </w:r>
      <w:r>
        <w:tab/>
        <w:t>0.9561</w:t>
      </w:r>
      <w:r>
        <w:tab/>
        <w:t>-0.4520</w:t>
      </w:r>
      <w:r>
        <w:tab/>
        <w:t>-0.9115</w:t>
      </w:r>
      <w:r>
        <w:tab/>
        <w:t>0.9982</w:t>
      </w:r>
      <w:r>
        <w:tab/>
        <w:t>-0.0292</w:t>
      </w:r>
      <w:r>
        <w:tab/>
        <w:t>-0.1282</w:t>
      </w:r>
      <w:r>
        <w:tab/>
        <w:t>-0.7493</w:t>
      </w:r>
      <w:r>
        <w:tab/>
        <w:t>0.9647</w:t>
      </w:r>
      <w:r>
        <w:tab/>
        <w:t>0.8158</w:t>
      </w:r>
      <w:r>
        <w:tab/>
        <w:t>-0.7838</w:t>
      </w:r>
      <w:r>
        <w:tab/>
        <w:t>-0.9108</w:t>
      </w:r>
      <w:r>
        <w:tab/>
        <w:t>1.0000</w:t>
      </w:r>
      <w:r>
        <w:tab/>
        <w:t>-0.1107</w:t>
      </w:r>
      <w:r>
        <w:tab/>
      </w:r>
    </w:p>
    <w:p w:rsidR="008913C5" w:rsidRDefault="008913C5" w:rsidP="008913C5">
      <w:pPr>
        <w:ind w:firstLineChars="0" w:firstLine="0"/>
      </w:pPr>
      <w:r>
        <w:t>-0.0971</w:t>
      </w:r>
      <w:r>
        <w:tab/>
        <w:t>-0.1504</w:t>
      </w:r>
      <w:r>
        <w:tab/>
        <w:t>0.1901</w:t>
      </w:r>
      <w:r>
        <w:tab/>
        <w:t>0.0010</w:t>
      </w:r>
      <w:r>
        <w:tab/>
        <w:t>-0.1486</w:t>
      </w:r>
      <w:r>
        <w:tab/>
        <w:t>-0.0283</w:t>
      </w:r>
      <w:r>
        <w:tab/>
        <w:t>0.3128</w:t>
      </w:r>
      <w:r>
        <w:tab/>
        <w:t>0.5366</w:t>
      </w:r>
      <w:r>
        <w:tab/>
        <w:t>-0.2106</w:t>
      </w:r>
      <w:r>
        <w:tab/>
        <w:t>-0.5533</w:t>
      </w:r>
      <w:r>
        <w:tab/>
        <w:t>0.5568</w:t>
      </w:r>
      <w:r>
        <w:tab/>
        <w:t>0.2822</w:t>
      </w:r>
      <w:r>
        <w:tab/>
        <w:t>-0.1107</w:t>
      </w:r>
      <w:r>
        <w:tab/>
        <w:t>1.0000</w:t>
      </w:r>
      <w:r>
        <w:tab/>
      </w:r>
    </w:p>
    <w:p w:rsidR="008913C5" w:rsidRDefault="008913C5" w:rsidP="008913C5">
      <w:pPr>
        <w:ind w:firstLineChars="0" w:firstLine="0"/>
      </w:pPr>
    </w:p>
    <w:p w:rsidR="008913C5" w:rsidRDefault="008913C5" w:rsidP="008913C5">
      <w:pPr>
        <w:ind w:firstLineChars="0" w:firstLine="0"/>
      </w:pPr>
      <w:r>
        <w:rPr>
          <w:rFonts w:hint="eastAsia"/>
        </w:rPr>
        <w:t>样本相关系数矩阵计算完毕</w:t>
      </w:r>
    </w:p>
    <w:p w:rsidR="008913C5" w:rsidRDefault="008913C5" w:rsidP="008913C5">
      <w:pPr>
        <w:ind w:firstLineChars="0" w:firstLine="0"/>
      </w:pPr>
      <w:r>
        <w:t>*********************************************************************</w:t>
      </w:r>
    </w:p>
    <w:p w:rsidR="008913C5" w:rsidRDefault="008913C5" w:rsidP="008913C5">
      <w:pPr>
        <w:ind w:firstLineChars="0" w:firstLine="0"/>
      </w:pPr>
      <w:r>
        <w:rPr>
          <w:rFonts w:hint="eastAsia"/>
        </w:rPr>
        <w:t>KMO</w:t>
      </w:r>
      <w:r>
        <w:rPr>
          <w:rFonts w:hint="eastAsia"/>
        </w:rPr>
        <w:t>检验值为：</w:t>
      </w:r>
      <w:r>
        <w:rPr>
          <w:rFonts w:hint="eastAsia"/>
        </w:rPr>
        <w:t>0.7130</w:t>
      </w:r>
    </w:p>
    <w:p w:rsidR="008913C5" w:rsidRDefault="008913C5" w:rsidP="008913C5">
      <w:pPr>
        <w:ind w:firstLineChars="0" w:firstLine="0"/>
      </w:pPr>
      <w:r>
        <w:rPr>
          <w:rFonts w:hint="eastAsia"/>
        </w:rPr>
        <w:t>因子分析适合情况</w:t>
      </w:r>
      <w:r>
        <w:rPr>
          <w:rFonts w:hint="eastAsia"/>
        </w:rPr>
        <w:t>:</w:t>
      </w:r>
      <w:r>
        <w:rPr>
          <w:rFonts w:hint="eastAsia"/>
        </w:rPr>
        <w:t>很合适</w:t>
      </w:r>
    </w:p>
    <w:p w:rsidR="008913C5" w:rsidRDefault="008913C5" w:rsidP="008913C5">
      <w:pPr>
        <w:ind w:firstLineChars="0" w:firstLine="0"/>
      </w:pPr>
      <w:r>
        <w:rPr>
          <w:rFonts w:hint="eastAsia"/>
        </w:rPr>
        <w:t>KMO</w:t>
      </w:r>
      <w:r>
        <w:rPr>
          <w:rFonts w:hint="eastAsia"/>
        </w:rPr>
        <w:t>检验完毕</w:t>
      </w:r>
    </w:p>
    <w:p w:rsidR="008913C5" w:rsidRDefault="008913C5" w:rsidP="008913C5">
      <w:pPr>
        <w:ind w:firstLineChars="0" w:firstLine="0"/>
      </w:pPr>
      <w:r>
        <w:t>*********************************************************************</w:t>
      </w:r>
    </w:p>
    <w:p w:rsidR="008913C5" w:rsidRDefault="008913C5" w:rsidP="008913C5">
      <w:pPr>
        <w:ind w:firstLineChars="0" w:firstLine="0"/>
      </w:pPr>
      <w:r>
        <w:rPr>
          <w:rFonts w:hint="eastAsia"/>
        </w:rPr>
        <w:t>计算相关系数矩阵的特征值：</w:t>
      </w:r>
    </w:p>
    <w:p w:rsidR="008913C5" w:rsidRDefault="008913C5" w:rsidP="008913C5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913C5" w:rsidRDefault="008913C5" w:rsidP="008913C5">
      <w:pPr>
        <w:ind w:firstLineChars="0" w:firstLine="0"/>
      </w:pPr>
      <w:r>
        <w:t>0.0000</w:t>
      </w:r>
      <w:r>
        <w:tab/>
        <w:t>0.0004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913C5" w:rsidRDefault="008913C5" w:rsidP="008913C5">
      <w:pPr>
        <w:ind w:firstLineChars="0" w:firstLine="0"/>
      </w:pPr>
      <w:r>
        <w:t>0.0000</w:t>
      </w:r>
      <w:r>
        <w:tab/>
        <w:t>0.0000</w:t>
      </w:r>
      <w:r>
        <w:tab/>
        <w:t>0.0011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913C5" w:rsidRDefault="008913C5" w:rsidP="008913C5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52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913C5" w:rsidRDefault="008913C5" w:rsidP="008913C5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101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913C5" w:rsidRDefault="008913C5" w:rsidP="008913C5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154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913C5" w:rsidRDefault="008913C5" w:rsidP="008913C5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39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913C5" w:rsidRDefault="008913C5" w:rsidP="008913C5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897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913C5" w:rsidRDefault="008913C5" w:rsidP="008913C5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1525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913C5" w:rsidRDefault="008913C5" w:rsidP="008913C5">
      <w:pPr>
        <w:ind w:firstLineChars="0" w:firstLine="0"/>
      </w:pPr>
      <w:r>
        <w:lastRenderedPageBreak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3756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913C5" w:rsidRDefault="008913C5" w:rsidP="008913C5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9720</w:t>
      </w:r>
      <w:r>
        <w:tab/>
        <w:t>0.0000</w:t>
      </w:r>
      <w:r>
        <w:tab/>
        <w:t>0.0000</w:t>
      </w:r>
      <w:r>
        <w:tab/>
        <w:t>0.0000</w:t>
      </w:r>
      <w:r>
        <w:tab/>
      </w:r>
    </w:p>
    <w:p w:rsidR="008913C5" w:rsidRDefault="008913C5" w:rsidP="008913C5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1.3929</w:t>
      </w:r>
      <w:r>
        <w:tab/>
        <w:t>0.0000</w:t>
      </w:r>
      <w:r>
        <w:tab/>
        <w:t>0.0000</w:t>
      </w:r>
      <w:r>
        <w:tab/>
      </w:r>
    </w:p>
    <w:p w:rsidR="008913C5" w:rsidRDefault="008913C5" w:rsidP="008913C5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1.6494</w:t>
      </w:r>
      <w:r>
        <w:tab/>
        <w:t>0.0000</w:t>
      </w:r>
      <w:r>
        <w:tab/>
      </w:r>
    </w:p>
    <w:p w:rsidR="008913C5" w:rsidRDefault="008913C5" w:rsidP="008913C5">
      <w:pPr>
        <w:ind w:firstLineChars="0" w:firstLine="0"/>
      </w:pPr>
      <w:r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0.0000</w:t>
      </w:r>
      <w:r>
        <w:tab/>
        <w:t>9.2967</w:t>
      </w:r>
      <w:r>
        <w:tab/>
      </w:r>
    </w:p>
    <w:p w:rsidR="008913C5" w:rsidRDefault="008913C5" w:rsidP="008913C5">
      <w:pPr>
        <w:ind w:firstLineChars="0" w:firstLine="0"/>
      </w:pPr>
    </w:p>
    <w:p w:rsidR="008913C5" w:rsidRDefault="008913C5" w:rsidP="008913C5">
      <w:pPr>
        <w:ind w:firstLineChars="0" w:firstLine="0"/>
      </w:pPr>
      <w:r>
        <w:rPr>
          <w:rFonts w:hint="eastAsia"/>
        </w:rPr>
        <w:t>样本相关系数矩阵的特征值计算完毕</w:t>
      </w:r>
    </w:p>
    <w:p w:rsidR="008913C5" w:rsidRDefault="008913C5" w:rsidP="008913C5">
      <w:pPr>
        <w:ind w:firstLineChars="0" w:firstLine="0"/>
      </w:pPr>
      <w:r>
        <w:t>*********************************************************************</w:t>
      </w:r>
    </w:p>
    <w:p w:rsidR="008913C5" w:rsidRDefault="008913C5" w:rsidP="008913C5">
      <w:pPr>
        <w:ind w:firstLineChars="0" w:firstLine="0"/>
      </w:pPr>
      <w:r>
        <w:rPr>
          <w:rFonts w:hint="eastAsia"/>
        </w:rPr>
        <w:t>计算相关系数矩阵的特征向量：</w:t>
      </w:r>
    </w:p>
    <w:p w:rsidR="008913C5" w:rsidRDefault="008913C5" w:rsidP="008913C5">
      <w:pPr>
        <w:ind w:firstLineChars="0" w:firstLine="0"/>
      </w:pPr>
      <w:r>
        <w:t>0.0744</w:t>
      </w:r>
      <w:r>
        <w:tab/>
        <w:t>-0.6254</w:t>
      </w:r>
      <w:r>
        <w:tab/>
        <w:t>-0.4835</w:t>
      </w:r>
      <w:r>
        <w:tab/>
        <w:t>-0.2194</w:t>
      </w:r>
      <w:r>
        <w:tab/>
        <w:t>-0.1671</w:t>
      </w:r>
      <w:r>
        <w:tab/>
        <w:t>0.1954</w:t>
      </w:r>
      <w:r>
        <w:tab/>
        <w:t>0.1723</w:t>
      </w:r>
      <w:r>
        <w:tab/>
        <w:t>-0.0380</w:t>
      </w:r>
      <w:r>
        <w:tab/>
        <w:t>0.2059</w:t>
      </w:r>
      <w:r>
        <w:tab/>
        <w:t>0.1274</w:t>
      </w:r>
      <w:r>
        <w:tab/>
        <w:t>0.0491</w:t>
      </w:r>
      <w:r>
        <w:tab/>
        <w:t>-0.1919</w:t>
      </w:r>
      <w:r>
        <w:tab/>
        <w:t>-0.1787</w:t>
      </w:r>
      <w:r>
        <w:tab/>
        <w:t>-0.3074</w:t>
      </w:r>
      <w:r>
        <w:tab/>
      </w:r>
    </w:p>
    <w:p w:rsidR="008913C5" w:rsidRDefault="008913C5" w:rsidP="008913C5">
      <w:pPr>
        <w:ind w:firstLineChars="0" w:firstLine="0"/>
      </w:pPr>
      <w:r>
        <w:t>0.0320</w:t>
      </w:r>
      <w:r>
        <w:tab/>
        <w:t>-0.0192</w:t>
      </w:r>
      <w:r>
        <w:tab/>
        <w:t>0.0369</w:t>
      </w:r>
      <w:r>
        <w:tab/>
        <w:t>0.3037</w:t>
      </w:r>
      <w:r>
        <w:tab/>
        <w:t>0.6913</w:t>
      </w:r>
      <w:r>
        <w:tab/>
        <w:t>0.5126</w:t>
      </w:r>
      <w:r>
        <w:tab/>
        <w:t>-0.1852</w:t>
      </w:r>
      <w:r>
        <w:tab/>
        <w:t>-0.0274</w:t>
      </w:r>
      <w:r>
        <w:tab/>
        <w:t>-0.0200</w:t>
      </w:r>
      <w:r>
        <w:tab/>
        <w:t>0.0372</w:t>
      </w:r>
      <w:r>
        <w:tab/>
        <w:t>0.0244</w:t>
      </w:r>
      <w:r>
        <w:tab/>
        <w:t>0.0534</w:t>
      </w:r>
      <w:r>
        <w:tab/>
        <w:t>-0.1488</w:t>
      </w:r>
      <w:r>
        <w:tab/>
        <w:t>-0.3193</w:t>
      </w:r>
      <w:r>
        <w:tab/>
      </w:r>
    </w:p>
    <w:p w:rsidR="008913C5" w:rsidRDefault="008913C5" w:rsidP="008913C5">
      <w:pPr>
        <w:ind w:firstLineChars="0" w:firstLine="0"/>
      </w:pPr>
      <w:r>
        <w:t>-0.0008</w:t>
      </w:r>
      <w:r>
        <w:tab/>
        <w:t>-0.0401</w:t>
      </w:r>
      <w:r>
        <w:tab/>
        <w:t>0.0913</w:t>
      </w:r>
      <w:r>
        <w:tab/>
        <w:t>-0.1137</w:t>
      </w:r>
      <w:r>
        <w:tab/>
        <w:t>0.0334</w:t>
      </w:r>
      <w:r>
        <w:tab/>
        <w:t>-0.0389</w:t>
      </w:r>
      <w:r>
        <w:tab/>
        <w:t>-0.5337</w:t>
      </w:r>
      <w:r>
        <w:tab/>
        <w:t>-0.0265</w:t>
      </w:r>
      <w:r>
        <w:tab/>
        <w:t>-0.1049</w:t>
      </w:r>
      <w:r>
        <w:tab/>
        <w:t>0.5259</w:t>
      </w:r>
      <w:r>
        <w:tab/>
        <w:t>0.1734</w:t>
      </w:r>
      <w:r>
        <w:tab/>
        <w:t>-0.5732</w:t>
      </w:r>
      <w:r>
        <w:tab/>
        <w:t>0.0118</w:t>
      </w:r>
      <w:r>
        <w:tab/>
        <w:t>0.2064</w:t>
      </w:r>
      <w:r>
        <w:tab/>
      </w:r>
    </w:p>
    <w:p w:rsidR="008913C5" w:rsidRDefault="008913C5" w:rsidP="008913C5">
      <w:pPr>
        <w:ind w:firstLineChars="0" w:firstLine="0"/>
      </w:pPr>
      <w:r>
        <w:t>0.0169</w:t>
      </w:r>
      <w:r>
        <w:tab/>
        <w:t>0.0562</w:t>
      </w:r>
      <w:r>
        <w:tab/>
        <w:t>0.1782</w:t>
      </w:r>
      <w:r>
        <w:tab/>
        <w:t>-0.0765</w:t>
      </w:r>
      <w:r>
        <w:tab/>
        <w:t>-0.1291</w:t>
      </w:r>
      <w:r>
        <w:tab/>
        <w:t>0.4650</w:t>
      </w:r>
      <w:r>
        <w:tab/>
        <w:t>-0.1037</w:t>
      </w:r>
      <w:r>
        <w:tab/>
        <w:t>0.0000</w:t>
      </w:r>
      <w:r>
        <w:tab/>
        <w:t>0.7402</w:t>
      </w:r>
      <w:r>
        <w:tab/>
        <w:t>-0.0562</w:t>
      </w:r>
      <w:r>
        <w:tab/>
        <w:t>-0.1325</w:t>
      </w:r>
      <w:r>
        <w:tab/>
        <w:t>-0.0198</w:t>
      </w:r>
      <w:r>
        <w:tab/>
        <w:t>0.2468</w:t>
      </w:r>
      <w:r>
        <w:tab/>
        <w:t>0.2921</w:t>
      </w:r>
      <w:r>
        <w:tab/>
      </w:r>
    </w:p>
    <w:p w:rsidR="008913C5" w:rsidRDefault="008913C5" w:rsidP="008913C5">
      <w:pPr>
        <w:ind w:firstLineChars="0" w:firstLine="0"/>
      </w:pPr>
      <w:r>
        <w:t>0.6365</w:t>
      </w:r>
      <w:r>
        <w:tab/>
        <w:t>0.5026</w:t>
      </w:r>
      <w:r>
        <w:tab/>
        <w:t>0.0875</w:t>
      </w:r>
      <w:r>
        <w:tab/>
        <w:t>-0.3238</w:t>
      </w:r>
      <w:r>
        <w:tab/>
        <w:t>-0.0041</w:t>
      </w:r>
      <w:r>
        <w:tab/>
        <w:t>0.0308</w:t>
      </w:r>
      <w:r>
        <w:tab/>
        <w:t>0.2327</w:t>
      </w:r>
      <w:r>
        <w:tab/>
        <w:t>0.0016</w:t>
      </w:r>
      <w:r>
        <w:tab/>
        <w:t>0.0889</w:t>
      </w:r>
      <w:r>
        <w:tab/>
        <w:t>0.1204</w:t>
      </w:r>
      <w:r>
        <w:tab/>
        <w:t>0.0601</w:t>
      </w:r>
      <w:r>
        <w:tab/>
        <w:t>-0.1801</w:t>
      </w:r>
      <w:r>
        <w:tab/>
        <w:t>-0.1345</w:t>
      </w:r>
      <w:r>
        <w:tab/>
        <w:t>-0.3132</w:t>
      </w:r>
      <w:r>
        <w:tab/>
      </w:r>
    </w:p>
    <w:p w:rsidR="008913C5" w:rsidRDefault="008913C5" w:rsidP="008913C5">
      <w:pPr>
        <w:ind w:firstLineChars="0" w:firstLine="0"/>
      </w:pPr>
      <w:r>
        <w:t>-0.0036</w:t>
      </w:r>
      <w:r>
        <w:tab/>
        <w:t>0.0114</w:t>
      </w:r>
      <w:r>
        <w:tab/>
        <w:t>-0.0139</w:t>
      </w:r>
      <w:r>
        <w:tab/>
        <w:t>0.0078</w:t>
      </w:r>
      <w:r>
        <w:tab/>
        <w:t>-0.0510</w:t>
      </w:r>
      <w:r>
        <w:tab/>
        <w:t>-0.0008</w:t>
      </w:r>
      <w:r>
        <w:tab/>
        <w:t>0.0130</w:t>
      </w:r>
      <w:r>
        <w:tab/>
        <w:t>0.0728</w:t>
      </w:r>
      <w:r>
        <w:tab/>
        <w:t>0.1348</w:t>
      </w:r>
      <w:r>
        <w:tab/>
        <w:t>0.3236</w:t>
      </w:r>
      <w:r>
        <w:tab/>
        <w:t>0.7844</w:t>
      </w:r>
      <w:r>
        <w:tab/>
        <w:t>0.4843</w:t>
      </w:r>
      <w:r>
        <w:tab/>
        <w:t>0.1368</w:t>
      </w:r>
      <w:r>
        <w:tab/>
        <w:t>-0.0143</w:t>
      </w:r>
      <w:r>
        <w:tab/>
      </w:r>
    </w:p>
    <w:p w:rsidR="008913C5" w:rsidRDefault="008913C5" w:rsidP="008913C5">
      <w:pPr>
        <w:ind w:firstLineChars="0" w:firstLine="0"/>
      </w:pPr>
      <w:r>
        <w:t>-0.0067</w:t>
      </w:r>
      <w:r>
        <w:tab/>
        <w:t>0.0055</w:t>
      </w:r>
      <w:r>
        <w:tab/>
        <w:t>0.0273</w:t>
      </w:r>
      <w:r>
        <w:tab/>
        <w:t>-0.0837</w:t>
      </w:r>
      <w:r>
        <w:tab/>
        <w:t>-0.0026</w:t>
      </w:r>
      <w:r>
        <w:tab/>
        <w:t>-0.1736</w:t>
      </w:r>
      <w:r>
        <w:tab/>
        <w:t>-0.1584</w:t>
      </w:r>
      <w:r>
        <w:tab/>
        <w:t>0.0031</w:t>
      </w:r>
      <w:r>
        <w:tab/>
        <w:t>0.1832</w:t>
      </w:r>
      <w:r>
        <w:tab/>
        <w:t>0.5003</w:t>
      </w:r>
      <w:r>
        <w:tab/>
        <w:t>-0.4451</w:t>
      </w:r>
      <w:r>
        <w:tab/>
        <w:t>0.4764</w:t>
      </w:r>
      <w:r>
        <w:tab/>
        <w:t>-0.4754</w:t>
      </w:r>
      <w:r>
        <w:tab/>
        <w:t>0.0438</w:t>
      </w:r>
      <w:r>
        <w:tab/>
      </w:r>
    </w:p>
    <w:p w:rsidR="008913C5" w:rsidRDefault="008913C5" w:rsidP="008913C5">
      <w:pPr>
        <w:ind w:firstLineChars="0" w:firstLine="0"/>
      </w:pPr>
      <w:r>
        <w:t>-0.1924</w:t>
      </w:r>
      <w:r>
        <w:tab/>
        <w:t>0.4078</w:t>
      </w:r>
      <w:r>
        <w:tab/>
        <w:t>-0.4442</w:t>
      </w:r>
      <w:r>
        <w:tab/>
        <w:t>0.3918</w:t>
      </w:r>
      <w:r>
        <w:tab/>
        <w:t>-0.1531</w:t>
      </w:r>
      <w:r>
        <w:tab/>
        <w:t>0.2676</w:t>
      </w:r>
      <w:r>
        <w:tab/>
        <w:t>0.3268</w:t>
      </w:r>
      <w:r>
        <w:tab/>
        <w:t>0.0712</w:t>
      </w:r>
      <w:r>
        <w:tab/>
        <w:t>-0.0445</w:t>
      </w:r>
      <w:r>
        <w:tab/>
        <w:t>0.2311</w:t>
      </w:r>
      <w:r>
        <w:tab/>
        <w:t>0.0316</w:t>
      </w:r>
      <w:r>
        <w:tab/>
        <w:t>-0.1795</w:t>
      </w:r>
      <w:r>
        <w:tab/>
        <w:t>-0.2483</w:t>
      </w:r>
      <w:r>
        <w:tab/>
        <w:t>0.2979</w:t>
      </w:r>
      <w:r>
        <w:tab/>
      </w:r>
    </w:p>
    <w:p w:rsidR="008913C5" w:rsidRDefault="008913C5" w:rsidP="008913C5">
      <w:pPr>
        <w:ind w:firstLineChars="0" w:firstLine="0"/>
      </w:pPr>
      <w:r>
        <w:lastRenderedPageBreak/>
        <w:t>-0.0066</w:t>
      </w:r>
      <w:r>
        <w:tab/>
        <w:t>0.0364</w:t>
      </w:r>
      <w:r>
        <w:tab/>
        <w:t>0.0181</w:t>
      </w:r>
      <w:r>
        <w:tab/>
        <w:t>0.5529</w:t>
      </w:r>
      <w:r>
        <w:tab/>
        <w:t>-0.0111</w:t>
      </w:r>
      <w:r>
        <w:tab/>
        <w:t>-0.5009</w:t>
      </w:r>
      <w:r>
        <w:tab/>
        <w:t>-0.0410</w:t>
      </w:r>
      <w:r>
        <w:tab/>
        <w:t>-0.2035</w:t>
      </w:r>
      <w:r>
        <w:tab/>
        <w:t>0.4979</w:t>
      </w:r>
      <w:r>
        <w:tab/>
        <w:t>-0.0141</w:t>
      </w:r>
      <w:r>
        <w:tab/>
        <w:t>0.0716</w:t>
      </w:r>
      <w:r>
        <w:tab/>
        <w:t>-0.2221</w:t>
      </w:r>
      <w:r>
        <w:tab/>
        <w:t>-0.0415</w:t>
      </w:r>
      <w:r>
        <w:tab/>
        <w:t>-0.3070</w:t>
      </w:r>
      <w:r>
        <w:tab/>
      </w:r>
    </w:p>
    <w:p w:rsidR="008913C5" w:rsidRDefault="008913C5" w:rsidP="008913C5">
      <w:pPr>
        <w:ind w:firstLineChars="0" w:firstLine="0"/>
      </w:pPr>
      <w:r>
        <w:t>-0.0198</w:t>
      </w:r>
      <w:r>
        <w:tab/>
        <w:t>-0.0718</w:t>
      </w:r>
      <w:r>
        <w:tab/>
        <w:t>0.1848</w:t>
      </w:r>
      <w:r>
        <w:tab/>
        <w:t>0.2129</w:t>
      </w:r>
      <w:r>
        <w:tab/>
        <w:t>-0.1852</w:t>
      </w:r>
      <w:r>
        <w:tab/>
        <w:t>0.0381</w:t>
      </w:r>
      <w:r>
        <w:tab/>
        <w:t>0.0387</w:t>
      </w:r>
      <w:r>
        <w:tab/>
        <w:t>0.8256</w:t>
      </w:r>
      <w:r>
        <w:tab/>
        <w:t>-0.0317</w:t>
      </w:r>
      <w:r>
        <w:tab/>
        <w:t>0.1916</w:t>
      </w:r>
      <w:r>
        <w:tab/>
        <w:t>-0.1603</w:t>
      </w:r>
      <w:r>
        <w:tab/>
        <w:t>-0.0656</w:t>
      </w:r>
      <w:r>
        <w:tab/>
        <w:t>0.1984</w:t>
      </w:r>
      <w:r>
        <w:tab/>
        <w:t>-0.2985</w:t>
      </w:r>
      <w:r>
        <w:tab/>
      </w:r>
    </w:p>
    <w:p w:rsidR="008913C5" w:rsidRDefault="008913C5" w:rsidP="008913C5">
      <w:pPr>
        <w:ind w:firstLineChars="0" w:firstLine="0"/>
      </w:pPr>
      <w:r>
        <w:t>0.2114</w:t>
      </w:r>
      <w:r>
        <w:tab/>
        <w:t>-0.3869</w:t>
      </w:r>
      <w:r>
        <w:tab/>
        <w:t>0.5722</w:t>
      </w:r>
      <w:r>
        <w:tab/>
        <w:t>0.2236</w:t>
      </w:r>
      <w:r>
        <w:tab/>
        <w:t>0.0203</w:t>
      </w:r>
      <w:r>
        <w:tab/>
        <w:t>0.0526</w:t>
      </w:r>
      <w:r>
        <w:tab/>
        <w:t>0.4750</w:t>
      </w:r>
      <w:r>
        <w:tab/>
        <w:t>-0.0901</w:t>
      </w:r>
      <w:r>
        <w:tab/>
        <w:t>-0.0701</w:t>
      </w:r>
      <w:r>
        <w:tab/>
        <w:t>0.1291</w:t>
      </w:r>
      <w:r>
        <w:tab/>
        <w:t>0.0873</w:t>
      </w:r>
      <w:r>
        <w:tab/>
        <w:t>-0.1044</w:t>
      </w:r>
      <w:r>
        <w:tab/>
        <w:t>-0.2415</w:t>
      </w:r>
      <w:r>
        <w:tab/>
        <w:t>0.3048</w:t>
      </w:r>
      <w:r>
        <w:tab/>
      </w:r>
    </w:p>
    <w:p w:rsidR="008913C5" w:rsidRDefault="008913C5" w:rsidP="008913C5">
      <w:pPr>
        <w:ind w:firstLineChars="0" w:firstLine="0"/>
      </w:pPr>
      <w:r>
        <w:t>-0.0326</w:t>
      </w:r>
      <w:r>
        <w:tab/>
        <w:t>-0.0409</w:t>
      </w:r>
      <w:r>
        <w:tab/>
        <w:t>-0.2101</w:t>
      </w:r>
      <w:r>
        <w:tab/>
        <w:t>-0.2365</w:t>
      </w:r>
      <w:r>
        <w:tab/>
        <w:t>0.6308</w:t>
      </w:r>
      <w:r>
        <w:tab/>
        <w:t>-0.3482</w:t>
      </w:r>
      <w:r>
        <w:tab/>
        <w:t>0.2573</w:t>
      </w:r>
      <w:r>
        <w:tab/>
        <w:t>0.3610</w:t>
      </w:r>
      <w:r>
        <w:tab/>
        <w:t>0.2531</w:t>
      </w:r>
      <w:r>
        <w:tab/>
        <w:t>-0.0096</w:t>
      </w:r>
      <w:r>
        <w:tab/>
        <w:t>0.0274</w:t>
      </w:r>
      <w:r>
        <w:tab/>
        <w:t>-0.1102</w:t>
      </w:r>
      <w:r>
        <w:tab/>
        <w:t>0.0507</w:t>
      </w:r>
      <w:r>
        <w:tab/>
        <w:t>0.3193</w:t>
      </w:r>
      <w:r>
        <w:tab/>
      </w:r>
    </w:p>
    <w:p w:rsidR="008913C5" w:rsidRDefault="008913C5" w:rsidP="008913C5">
      <w:pPr>
        <w:ind w:firstLineChars="0" w:firstLine="0"/>
      </w:pPr>
      <w:r>
        <w:t>-0.7103</w:t>
      </w:r>
      <w:r>
        <w:tab/>
        <w:t>0.1634</w:t>
      </w:r>
      <w:r>
        <w:tab/>
        <w:t>0.3294</w:t>
      </w:r>
      <w:r>
        <w:tab/>
        <w:t>-0.3410</w:t>
      </w:r>
      <w:r>
        <w:tab/>
        <w:t>0.0286</w:t>
      </w:r>
      <w:r>
        <w:tab/>
        <w:t>0.0468</w:t>
      </w:r>
      <w:r>
        <w:tab/>
        <w:t>0.2526</w:t>
      </w:r>
      <w:r>
        <w:tab/>
        <w:t>-0.0819</w:t>
      </w:r>
      <w:r>
        <w:tab/>
        <w:t>0.0933</w:t>
      </w:r>
      <w:r>
        <w:tab/>
        <w:t>0.0774</w:t>
      </w:r>
      <w:r>
        <w:tab/>
        <w:t>0.0821</w:t>
      </w:r>
      <w:r>
        <w:tab/>
        <w:t>-0.1603</w:t>
      </w:r>
      <w:r>
        <w:tab/>
        <w:t>-0.1600</w:t>
      </w:r>
      <w:r>
        <w:tab/>
        <w:t>-0.3125</w:t>
      </w:r>
      <w:r>
        <w:tab/>
      </w:r>
    </w:p>
    <w:p w:rsidR="008913C5" w:rsidRDefault="008913C5" w:rsidP="008913C5">
      <w:pPr>
        <w:ind w:firstLineChars="0" w:firstLine="0"/>
      </w:pPr>
      <w:r>
        <w:t>0.0126</w:t>
      </w:r>
      <w:r>
        <w:tab/>
        <w:t>0.0114</w:t>
      </w:r>
      <w:r>
        <w:tab/>
        <w:t>0.0668</w:t>
      </w:r>
      <w:r>
        <w:tab/>
        <w:t>-0.0474</w:t>
      </w:r>
      <w:r>
        <w:tab/>
        <w:t>-0.1298</w:t>
      </w:r>
      <w:r>
        <w:tab/>
        <w:t>0.0082</w:t>
      </w:r>
      <w:r>
        <w:tab/>
        <w:t>-0.3089</w:t>
      </w:r>
      <w:r>
        <w:tab/>
        <w:t>0.3444</w:t>
      </w:r>
      <w:r>
        <w:tab/>
        <w:t>0.1003</w:t>
      </w:r>
      <w:r>
        <w:tab/>
        <w:t>-0.4691</w:t>
      </w:r>
      <w:r>
        <w:tab/>
        <w:t>0.2923</w:t>
      </w:r>
      <w:r>
        <w:tab/>
        <w:t>-0.0536</w:t>
      </w:r>
      <w:r>
        <w:tab/>
        <w:t>-0.6579</w:t>
      </w:r>
      <w:r>
        <w:tab/>
        <w:t>0.1039</w:t>
      </w:r>
      <w:r>
        <w:tab/>
      </w:r>
    </w:p>
    <w:p w:rsidR="008913C5" w:rsidRDefault="008913C5" w:rsidP="008913C5">
      <w:pPr>
        <w:ind w:firstLineChars="0" w:firstLine="0"/>
      </w:pPr>
    </w:p>
    <w:p w:rsidR="008913C5" w:rsidRDefault="008913C5" w:rsidP="008913C5">
      <w:pPr>
        <w:ind w:firstLineChars="0" w:firstLine="0"/>
      </w:pPr>
      <w:r>
        <w:rPr>
          <w:rFonts w:hint="eastAsia"/>
        </w:rPr>
        <w:t>样本相关系数矩阵的特征向量计算完毕</w:t>
      </w:r>
    </w:p>
    <w:p w:rsidR="008913C5" w:rsidRDefault="008913C5" w:rsidP="008913C5">
      <w:pPr>
        <w:ind w:firstLineChars="0" w:firstLine="0"/>
      </w:pPr>
      <w:r>
        <w:t>*********************************************************************</w:t>
      </w:r>
    </w:p>
    <w:p w:rsidR="008913C5" w:rsidRDefault="008913C5" w:rsidP="008913C5">
      <w:pPr>
        <w:ind w:firstLineChars="0" w:firstLine="0"/>
      </w:pPr>
      <w:r>
        <w:rPr>
          <w:rFonts w:hint="eastAsia"/>
        </w:rPr>
        <w:t>样本相关系数矩阵的特征值矩阵</w:t>
      </w:r>
      <w:r>
        <w:rPr>
          <w:rFonts w:hint="eastAsia"/>
        </w:rPr>
        <w:t>(</w:t>
      </w:r>
      <w:r>
        <w:rPr>
          <w:rFonts w:hint="eastAsia"/>
        </w:rPr>
        <w:t>一维</w:t>
      </w:r>
      <w:r>
        <w:rPr>
          <w:rFonts w:hint="eastAsia"/>
        </w:rPr>
        <w:t>)</w:t>
      </w:r>
      <w:r>
        <w:rPr>
          <w:rFonts w:hint="eastAsia"/>
        </w:rPr>
        <w:t>为：</w:t>
      </w:r>
    </w:p>
    <w:p w:rsidR="008913C5" w:rsidRDefault="008913C5" w:rsidP="008913C5">
      <w:pPr>
        <w:ind w:firstLineChars="0" w:firstLine="0"/>
      </w:pPr>
      <w:r>
        <w:t>0.0000</w:t>
      </w:r>
      <w:r>
        <w:tab/>
        <w:t>0.0004</w:t>
      </w:r>
      <w:r>
        <w:tab/>
        <w:t>0.0011</w:t>
      </w:r>
      <w:r>
        <w:tab/>
        <w:t>0.0052</w:t>
      </w:r>
      <w:r>
        <w:tab/>
        <w:t>0.0101</w:t>
      </w:r>
      <w:r>
        <w:tab/>
        <w:t>0.0154</w:t>
      </w:r>
      <w:r>
        <w:tab/>
        <w:t>0.0390</w:t>
      </w:r>
      <w:r>
        <w:tab/>
        <w:t>0.0897</w:t>
      </w:r>
      <w:r>
        <w:tab/>
        <w:t>0.1525</w:t>
      </w:r>
      <w:r>
        <w:tab/>
        <w:t>0.3756</w:t>
      </w:r>
      <w:r>
        <w:tab/>
        <w:t>0.9720</w:t>
      </w:r>
      <w:r>
        <w:tab/>
        <w:t>1.3929</w:t>
      </w:r>
      <w:r>
        <w:tab/>
        <w:t>1.6494</w:t>
      </w:r>
      <w:r>
        <w:tab/>
        <w:t>9.2967</w:t>
      </w:r>
      <w:r>
        <w:tab/>
      </w:r>
    </w:p>
    <w:p w:rsidR="008913C5" w:rsidRDefault="008913C5" w:rsidP="008913C5">
      <w:pPr>
        <w:ind w:firstLineChars="0" w:firstLine="0"/>
      </w:pPr>
      <w:r>
        <w:rPr>
          <w:rFonts w:hint="eastAsia"/>
        </w:rPr>
        <w:t>将样本相关系数矩阵的特征值矩阵中的数据从大到小排序</w:t>
      </w:r>
      <w:r>
        <w:rPr>
          <w:rFonts w:hint="eastAsia"/>
        </w:rPr>
        <w:t>:</w:t>
      </w:r>
    </w:p>
    <w:p w:rsidR="008913C5" w:rsidRDefault="008913C5" w:rsidP="008913C5">
      <w:pPr>
        <w:ind w:firstLineChars="0" w:firstLine="0"/>
      </w:pPr>
      <w:r>
        <w:t>9.2967</w:t>
      </w:r>
      <w:r>
        <w:tab/>
        <w:t>1.6494</w:t>
      </w:r>
      <w:r>
        <w:tab/>
        <w:t>1.3929</w:t>
      </w:r>
      <w:r>
        <w:tab/>
        <w:t>0.9720</w:t>
      </w:r>
      <w:r>
        <w:tab/>
        <w:t>0.3756</w:t>
      </w:r>
      <w:r>
        <w:tab/>
        <w:t>0.1525</w:t>
      </w:r>
      <w:r>
        <w:tab/>
        <w:t>0.0897</w:t>
      </w:r>
      <w:r>
        <w:tab/>
        <w:t>0.0390</w:t>
      </w:r>
      <w:r>
        <w:tab/>
        <w:t>0.0154</w:t>
      </w:r>
      <w:r>
        <w:tab/>
        <w:t>0.0101</w:t>
      </w:r>
      <w:r>
        <w:tab/>
        <w:t>0.0052</w:t>
      </w:r>
      <w:r>
        <w:tab/>
        <w:t>0.0011</w:t>
      </w:r>
      <w:r>
        <w:tab/>
        <w:t>0.0004</w:t>
      </w:r>
      <w:r>
        <w:tab/>
        <w:t>0.0000</w:t>
      </w:r>
      <w:r>
        <w:tab/>
      </w:r>
    </w:p>
    <w:p w:rsidR="008913C5" w:rsidRDefault="008913C5" w:rsidP="008913C5">
      <w:pPr>
        <w:ind w:firstLineChars="0" w:firstLine="0"/>
      </w:pPr>
      <w:r>
        <w:rPr>
          <w:rFonts w:hint="eastAsia"/>
        </w:rPr>
        <w:t>选取前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主成分对应的特征值数组的索引值为：</w:t>
      </w:r>
    </w:p>
    <w:p w:rsidR="008913C5" w:rsidRDefault="008913C5" w:rsidP="008913C5">
      <w:pPr>
        <w:ind w:firstLineChars="0" w:firstLine="0"/>
      </w:pPr>
      <w:r>
        <w:t>[11, 12, 13]</w:t>
      </w:r>
    </w:p>
    <w:p w:rsidR="008913C5" w:rsidRDefault="008913C5" w:rsidP="008913C5">
      <w:pPr>
        <w:ind w:firstLineChars="0" w:firstLine="0"/>
      </w:pPr>
      <w:r>
        <w:rPr>
          <w:rFonts w:hint="eastAsia"/>
        </w:rPr>
        <w:t>获取主成分完毕</w:t>
      </w:r>
    </w:p>
    <w:p w:rsidR="008913C5" w:rsidRDefault="008913C5" w:rsidP="008913C5">
      <w:pPr>
        <w:ind w:firstLineChars="0" w:firstLine="0"/>
      </w:pPr>
      <w:r>
        <w:t>*********************************************************************</w:t>
      </w:r>
    </w:p>
    <w:p w:rsidR="008913C5" w:rsidRDefault="008913C5" w:rsidP="008913C5">
      <w:pPr>
        <w:ind w:firstLineChars="0" w:firstLine="0"/>
      </w:pPr>
      <w:r>
        <w:rPr>
          <w:rFonts w:hint="eastAsia"/>
        </w:rPr>
        <w:t>因子载荷矩阵为：</w:t>
      </w:r>
    </w:p>
    <w:p w:rsidR="008913C5" w:rsidRDefault="008913C5" w:rsidP="008913C5">
      <w:pPr>
        <w:ind w:firstLineChars="0" w:firstLine="0"/>
      </w:pPr>
      <w:r>
        <w:t>-0.2264</w:t>
      </w:r>
      <w:r>
        <w:tab/>
        <w:t>-0.2295</w:t>
      </w:r>
      <w:r>
        <w:tab/>
        <w:t>-0.9372</w:t>
      </w:r>
      <w:r>
        <w:tab/>
      </w:r>
    </w:p>
    <w:p w:rsidR="008913C5" w:rsidRDefault="008913C5" w:rsidP="008913C5">
      <w:pPr>
        <w:ind w:firstLineChars="0" w:firstLine="0"/>
      </w:pPr>
      <w:r>
        <w:t>0.0630</w:t>
      </w:r>
      <w:r>
        <w:tab/>
        <w:t>-0.1911</w:t>
      </w:r>
      <w:r>
        <w:tab/>
        <w:t>-0.9734</w:t>
      </w:r>
      <w:r>
        <w:tab/>
      </w:r>
    </w:p>
    <w:p w:rsidR="008913C5" w:rsidRDefault="008913C5" w:rsidP="008913C5">
      <w:pPr>
        <w:ind w:firstLineChars="0" w:firstLine="0"/>
      </w:pPr>
      <w:r>
        <w:t>-0.6765</w:t>
      </w:r>
      <w:r>
        <w:tab/>
        <w:t>0.0151</w:t>
      </w:r>
      <w:r>
        <w:tab/>
        <w:t>0.6293</w:t>
      </w:r>
      <w:r>
        <w:tab/>
      </w:r>
    </w:p>
    <w:p w:rsidR="008913C5" w:rsidRDefault="008913C5" w:rsidP="008913C5">
      <w:pPr>
        <w:ind w:firstLineChars="0" w:firstLine="0"/>
      </w:pPr>
      <w:r>
        <w:t>-0.0234</w:t>
      </w:r>
      <w:r>
        <w:tab/>
        <w:t>0.3170</w:t>
      </w:r>
      <w:r>
        <w:tab/>
        <w:t>0.8906</w:t>
      </w:r>
      <w:r>
        <w:tab/>
      </w:r>
    </w:p>
    <w:p w:rsidR="008913C5" w:rsidRDefault="008913C5" w:rsidP="008913C5">
      <w:pPr>
        <w:ind w:firstLineChars="0" w:firstLine="0"/>
      </w:pPr>
      <w:r>
        <w:lastRenderedPageBreak/>
        <w:t>-0.2126</w:t>
      </w:r>
      <w:r>
        <w:tab/>
        <w:t>-0.1727</w:t>
      </w:r>
      <w:r>
        <w:tab/>
        <w:t>-0.9550</w:t>
      </w:r>
      <w:r>
        <w:tab/>
      </w:r>
    </w:p>
    <w:p w:rsidR="008913C5" w:rsidRDefault="008913C5" w:rsidP="008913C5">
      <w:pPr>
        <w:ind w:firstLineChars="0" w:firstLine="0"/>
      </w:pPr>
      <w:r>
        <w:t>0.5715</w:t>
      </w:r>
      <w:r>
        <w:tab/>
        <w:t>0.1756</w:t>
      </w:r>
      <w:r>
        <w:tab/>
        <w:t>-0.0436</w:t>
      </w:r>
      <w:r>
        <w:tab/>
      </w:r>
    </w:p>
    <w:p w:rsidR="008913C5" w:rsidRDefault="008913C5" w:rsidP="008913C5">
      <w:pPr>
        <w:ind w:firstLineChars="0" w:firstLine="0"/>
      </w:pPr>
      <w:r>
        <w:t>0.5623</w:t>
      </w:r>
      <w:r>
        <w:tab/>
        <w:t>-0.6106</w:t>
      </w:r>
      <w:r>
        <w:tab/>
        <w:t>0.1337</w:t>
      </w:r>
      <w:r>
        <w:tab/>
      </w:r>
    </w:p>
    <w:p w:rsidR="008913C5" w:rsidRDefault="008913C5" w:rsidP="008913C5">
      <w:pPr>
        <w:ind w:firstLineChars="0" w:firstLine="0"/>
      </w:pPr>
      <w:r>
        <w:t>-0.2119</w:t>
      </w:r>
      <w:r>
        <w:tab/>
        <w:t>-0.3189</w:t>
      </w:r>
      <w:r>
        <w:tab/>
        <w:t>0.9083</w:t>
      </w:r>
      <w:r>
        <w:tab/>
      </w:r>
    </w:p>
    <w:p w:rsidR="008913C5" w:rsidRDefault="008913C5" w:rsidP="008913C5">
      <w:pPr>
        <w:ind w:firstLineChars="0" w:firstLine="0"/>
      </w:pPr>
      <w:r>
        <w:t>-0.2622</w:t>
      </w:r>
      <w:r>
        <w:tab/>
        <w:t>-0.0533</w:t>
      </w:r>
      <w:r>
        <w:tab/>
        <w:t>-0.9361</w:t>
      </w:r>
      <w:r>
        <w:tab/>
      </w:r>
    </w:p>
    <w:p w:rsidR="008913C5" w:rsidRDefault="008913C5" w:rsidP="008913C5">
      <w:pPr>
        <w:ind w:firstLineChars="0" w:firstLine="0"/>
      </w:pPr>
      <w:r>
        <w:t>-0.0774</w:t>
      </w:r>
      <w:r>
        <w:tab/>
        <w:t>0.2549</w:t>
      </w:r>
      <w:r>
        <w:tab/>
        <w:t>-0.9101</w:t>
      </w:r>
      <w:r>
        <w:tab/>
      </w:r>
    </w:p>
    <w:p w:rsidR="008913C5" w:rsidRDefault="008913C5" w:rsidP="008913C5">
      <w:pPr>
        <w:ind w:firstLineChars="0" w:firstLine="0"/>
      </w:pPr>
      <w:r>
        <w:t>-0.1232</w:t>
      </w:r>
      <w:r>
        <w:tab/>
        <w:t>-0.3102</w:t>
      </w:r>
      <w:r>
        <w:tab/>
        <w:t>0.9295</w:t>
      </w:r>
      <w:r>
        <w:tab/>
      </w:r>
    </w:p>
    <w:p w:rsidR="008913C5" w:rsidRDefault="008913C5" w:rsidP="008913C5">
      <w:pPr>
        <w:ind w:firstLineChars="0" w:firstLine="0"/>
      </w:pPr>
      <w:r>
        <w:t>-0.1301</w:t>
      </w:r>
      <w:r>
        <w:tab/>
        <w:t>0.0651</w:t>
      </w:r>
      <w:r>
        <w:tab/>
        <w:t>0.9736</w:t>
      </w:r>
      <w:r>
        <w:tab/>
      </w:r>
    </w:p>
    <w:p w:rsidR="008913C5" w:rsidRDefault="008913C5" w:rsidP="008913C5">
      <w:pPr>
        <w:ind w:firstLineChars="0" w:firstLine="0"/>
      </w:pPr>
      <w:r>
        <w:t>-0.1892</w:t>
      </w:r>
      <w:r>
        <w:tab/>
        <w:t>-0.2055</w:t>
      </w:r>
      <w:r>
        <w:tab/>
        <w:t>-0.9529</w:t>
      </w:r>
      <w:r>
        <w:tab/>
      </w:r>
    </w:p>
    <w:p w:rsidR="008913C5" w:rsidRDefault="008913C5" w:rsidP="008913C5">
      <w:pPr>
        <w:ind w:firstLineChars="0" w:firstLine="0"/>
      </w:pPr>
      <w:r>
        <w:t>-0.0633</w:t>
      </w:r>
      <w:r>
        <w:tab/>
        <w:t>-0.8449</w:t>
      </w:r>
      <w:r>
        <w:tab/>
        <w:t>0.3169</w:t>
      </w:r>
      <w:r>
        <w:tab/>
      </w:r>
    </w:p>
    <w:p w:rsidR="008913C5" w:rsidRDefault="008913C5" w:rsidP="008913C5">
      <w:pPr>
        <w:ind w:firstLineChars="0" w:firstLine="0"/>
      </w:pPr>
    </w:p>
    <w:p w:rsidR="008913C5" w:rsidRDefault="008913C5" w:rsidP="008913C5">
      <w:pPr>
        <w:ind w:firstLineChars="0" w:firstLine="0"/>
      </w:pPr>
      <w:r>
        <w:rPr>
          <w:rFonts w:hint="eastAsia"/>
        </w:rPr>
        <w:t>计算因子载荷矩阵完毕</w:t>
      </w:r>
    </w:p>
    <w:p w:rsidR="008913C5" w:rsidRDefault="008913C5" w:rsidP="008913C5">
      <w:pPr>
        <w:ind w:firstLineChars="0" w:firstLine="0"/>
      </w:pPr>
      <w:r>
        <w:t>*********************************************************************</w:t>
      </w:r>
    </w:p>
    <w:p w:rsidR="008913C5" w:rsidRDefault="008913C5" w:rsidP="008913C5">
      <w:pPr>
        <w:ind w:firstLineChars="0" w:firstLine="0"/>
      </w:pPr>
      <w:r>
        <w:rPr>
          <w:rFonts w:hint="eastAsia"/>
        </w:rPr>
        <w:t>各指标权重为：</w:t>
      </w:r>
    </w:p>
    <w:p w:rsidR="008913C5" w:rsidRDefault="008913C5" w:rsidP="008913C5">
      <w:pPr>
        <w:ind w:firstLineChars="0" w:firstLine="0"/>
      </w:pPr>
      <w:r>
        <w:t>0.2170</w:t>
      </w:r>
      <w:r>
        <w:tab/>
        <w:t>0.1621</w:t>
      </w:r>
      <w:r>
        <w:tab/>
        <w:t>0.2634</w:t>
      </w:r>
      <w:r>
        <w:tab/>
        <w:t>0.1760</w:t>
      </w:r>
      <w:r>
        <w:tab/>
        <w:t>0.1996</w:t>
      </w:r>
      <w:r>
        <w:tab/>
        <w:t>0.2193</w:t>
      </w:r>
      <w:r>
        <w:tab/>
        <w:t>0.3407</w:t>
      </w:r>
      <w:r>
        <w:tab/>
        <w:t>0.2338</w:t>
      </w:r>
      <w:r>
        <w:tab/>
        <w:t>0.1807</w:t>
      </w:r>
      <w:r>
        <w:tab/>
        <w:t>0.1773</w:t>
      </w:r>
      <w:r>
        <w:tab/>
        <w:t>0.2073</w:t>
      </w:r>
      <w:r>
        <w:tab/>
        <w:t>0.1485</w:t>
      </w:r>
      <w:r>
        <w:tab/>
        <w:t>0.2012</w:t>
      </w:r>
      <w:r>
        <w:tab/>
        <w:t>0.2733</w:t>
      </w:r>
      <w:r>
        <w:tab/>
      </w:r>
    </w:p>
    <w:p w:rsidR="008913C5" w:rsidRDefault="008913C5" w:rsidP="008913C5">
      <w:pPr>
        <w:ind w:firstLineChars="0" w:firstLine="0"/>
      </w:pPr>
      <w:r>
        <w:rPr>
          <w:rFonts w:hint="eastAsia"/>
        </w:rPr>
        <w:t>各指标权重归一化结果为：</w:t>
      </w:r>
    </w:p>
    <w:p w:rsidR="008913C5" w:rsidRDefault="008913C5" w:rsidP="008913C5">
      <w:pPr>
        <w:ind w:firstLineChars="0" w:firstLine="0"/>
      </w:pPr>
      <w:r>
        <w:t>0.0723</w:t>
      </w:r>
      <w:r>
        <w:tab/>
        <w:t>0.0540</w:t>
      </w:r>
      <w:r>
        <w:tab/>
        <w:t>0.0878</w:t>
      </w:r>
      <w:r>
        <w:tab/>
        <w:t>0.0587</w:t>
      </w:r>
      <w:r>
        <w:tab/>
        <w:t>0.0665</w:t>
      </w:r>
      <w:r>
        <w:tab/>
        <w:t>0.0731</w:t>
      </w:r>
      <w:r>
        <w:tab/>
        <w:t>0.1136</w:t>
      </w:r>
      <w:r>
        <w:tab/>
        <w:t>0.0779</w:t>
      </w:r>
      <w:r>
        <w:tab/>
        <w:t>0.0602</w:t>
      </w:r>
      <w:r>
        <w:tab/>
        <w:t>0.0591</w:t>
      </w:r>
      <w:r>
        <w:tab/>
        <w:t>0.0691</w:t>
      </w:r>
      <w:r>
        <w:tab/>
        <w:t>0.0495</w:t>
      </w:r>
      <w:r>
        <w:tab/>
        <w:t>0.0671</w:t>
      </w:r>
      <w:r>
        <w:tab/>
        <w:t>0.0911</w:t>
      </w:r>
      <w:r>
        <w:tab/>
      </w:r>
    </w:p>
    <w:p w:rsidR="005758C5" w:rsidRDefault="008913C5" w:rsidP="008913C5">
      <w:pPr>
        <w:ind w:firstLineChars="0" w:firstLine="0"/>
      </w:pPr>
      <w:r>
        <w:rPr>
          <w:rFonts w:hint="eastAsia"/>
        </w:rPr>
        <w:t>各指标权重计算完毕</w:t>
      </w:r>
    </w:p>
    <w:p w:rsidR="005758C5" w:rsidRDefault="005758C5" w:rsidP="0005017F">
      <w:pPr>
        <w:ind w:firstLineChars="0" w:firstLine="0"/>
      </w:pPr>
    </w:p>
    <w:p w:rsidR="005758C5" w:rsidRDefault="005758C5" w:rsidP="0005017F">
      <w:pPr>
        <w:ind w:firstLineChars="0" w:firstLine="0"/>
      </w:pPr>
    </w:p>
    <w:p w:rsidR="005758C5" w:rsidRDefault="005758C5" w:rsidP="0005017F">
      <w:pPr>
        <w:ind w:firstLineChars="0" w:firstLine="0"/>
      </w:pPr>
    </w:p>
    <w:p w:rsidR="005758C5" w:rsidRDefault="005758C5" w:rsidP="0005017F">
      <w:pPr>
        <w:ind w:firstLineChars="0" w:firstLine="0"/>
      </w:pPr>
    </w:p>
    <w:p w:rsidR="005758C5" w:rsidRDefault="005758C5" w:rsidP="0005017F">
      <w:pPr>
        <w:ind w:firstLineChars="0" w:firstLine="0"/>
      </w:pPr>
    </w:p>
    <w:p w:rsidR="005758C5" w:rsidRDefault="005758C5" w:rsidP="0005017F">
      <w:pPr>
        <w:ind w:firstLineChars="0" w:firstLine="0"/>
      </w:pPr>
    </w:p>
    <w:p w:rsidR="005237A2" w:rsidRDefault="005237A2" w:rsidP="00627335">
      <w:pPr>
        <w:ind w:firstLineChars="0" w:firstLine="0"/>
        <w:jc w:val="center"/>
      </w:pPr>
    </w:p>
    <w:p w:rsidR="002E5608" w:rsidRDefault="002E5608" w:rsidP="00627335">
      <w:pPr>
        <w:ind w:firstLineChars="0" w:firstLine="0"/>
        <w:jc w:val="center"/>
      </w:pPr>
    </w:p>
    <w:p w:rsidR="002E5608" w:rsidRDefault="002E5608" w:rsidP="00627335">
      <w:pPr>
        <w:ind w:firstLineChars="0" w:firstLine="0"/>
        <w:jc w:val="center"/>
      </w:pPr>
    </w:p>
    <w:p w:rsidR="00811787" w:rsidRDefault="00811787" w:rsidP="005237A2">
      <w:pPr>
        <w:ind w:firstLineChars="0" w:firstLine="0"/>
      </w:pPr>
    </w:p>
    <w:p w:rsidR="005237A2" w:rsidRDefault="005237A2" w:rsidP="005237A2">
      <w:pPr>
        <w:ind w:firstLineChars="0" w:firstLine="0"/>
      </w:pPr>
      <w:r>
        <w:lastRenderedPageBreak/>
        <w:t>流程图参考</w:t>
      </w:r>
    </w:p>
    <w:p w:rsidR="0005017F" w:rsidRDefault="00046883" w:rsidP="005237A2">
      <w:pPr>
        <w:ind w:firstLineChars="0" w:firstLine="0"/>
        <w:jc w:val="center"/>
        <w:rPr>
          <w:rFonts w:cs="Times New Roman"/>
        </w:rPr>
      </w:pPr>
      <w:r>
        <w:object w:dxaOrig="6409" w:dyaOrig="7873">
          <v:shape id="_x0000_i1026" type="#_x0000_t75" style="width:320.4pt;height:393.6pt" o:ole="">
            <v:imagedata r:id="rId34" o:title=""/>
          </v:shape>
          <o:OLEObject Type="Embed" ProgID="Visio.Drawing.15" ShapeID="_x0000_i1026" DrawAspect="Content" ObjectID="_1615917004" r:id="rId35"/>
        </w:object>
      </w:r>
    </w:p>
    <w:p w:rsidR="0005017F" w:rsidRDefault="0005017F" w:rsidP="0005017F">
      <w:pPr>
        <w:ind w:firstLine="480"/>
        <w:rPr>
          <w:rFonts w:cs="Times New Roman"/>
        </w:rPr>
      </w:pPr>
    </w:p>
    <w:p w:rsidR="0005017F" w:rsidRDefault="0005017F" w:rsidP="0005017F">
      <w:pPr>
        <w:ind w:firstLineChars="0" w:firstLine="0"/>
      </w:pPr>
    </w:p>
    <w:p w:rsidR="0005017F" w:rsidRDefault="0005017F" w:rsidP="0005017F">
      <w:pPr>
        <w:ind w:firstLineChars="0" w:firstLine="0"/>
      </w:pPr>
    </w:p>
    <w:p w:rsidR="0005017F" w:rsidRDefault="0005017F" w:rsidP="0005017F">
      <w:pPr>
        <w:ind w:firstLineChars="0" w:firstLine="0"/>
      </w:pPr>
    </w:p>
    <w:sectPr w:rsidR="0005017F">
      <w:headerReference w:type="even" r:id="rId36"/>
      <w:headerReference w:type="default" r:id="rId37"/>
      <w:footerReference w:type="even" r:id="rId38"/>
      <w:footerReference w:type="default" r:id="rId39"/>
      <w:headerReference w:type="first" r:id="rId40"/>
      <w:footerReference w:type="first" r:id="rId4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616BB" w:rsidRDefault="00A616BB" w:rsidP="0005017F">
      <w:pPr>
        <w:spacing w:line="240" w:lineRule="auto"/>
        <w:ind w:firstLine="480"/>
      </w:pPr>
      <w:r>
        <w:separator/>
      </w:r>
    </w:p>
  </w:endnote>
  <w:endnote w:type="continuationSeparator" w:id="0">
    <w:p w:rsidR="00A616BB" w:rsidRDefault="00A616BB" w:rsidP="0005017F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616BB" w:rsidRDefault="00A616BB" w:rsidP="0005017F">
      <w:pPr>
        <w:spacing w:line="240" w:lineRule="auto"/>
        <w:ind w:firstLine="480"/>
      </w:pPr>
      <w:r>
        <w:separator/>
      </w:r>
    </w:p>
  </w:footnote>
  <w:footnote w:type="continuationSeparator" w:id="0">
    <w:p w:rsidR="00A616BB" w:rsidRDefault="00A616BB" w:rsidP="0005017F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4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4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41F0"/>
    <w:rsid w:val="00036DE7"/>
    <w:rsid w:val="00044279"/>
    <w:rsid w:val="00046883"/>
    <w:rsid w:val="0005017F"/>
    <w:rsid w:val="00095C5E"/>
    <w:rsid w:val="000F0488"/>
    <w:rsid w:val="001042B0"/>
    <w:rsid w:val="001347BA"/>
    <w:rsid w:val="00135A7E"/>
    <w:rsid w:val="00137C7B"/>
    <w:rsid w:val="00182517"/>
    <w:rsid w:val="001E0BBC"/>
    <w:rsid w:val="00217C3B"/>
    <w:rsid w:val="00240A28"/>
    <w:rsid w:val="002E0149"/>
    <w:rsid w:val="002E5608"/>
    <w:rsid w:val="00371762"/>
    <w:rsid w:val="003F23A0"/>
    <w:rsid w:val="00410854"/>
    <w:rsid w:val="004153D8"/>
    <w:rsid w:val="00416477"/>
    <w:rsid w:val="00461F6A"/>
    <w:rsid w:val="00477557"/>
    <w:rsid w:val="005237A2"/>
    <w:rsid w:val="005758C5"/>
    <w:rsid w:val="005D0722"/>
    <w:rsid w:val="00600AF7"/>
    <w:rsid w:val="00620581"/>
    <w:rsid w:val="00627335"/>
    <w:rsid w:val="006431C3"/>
    <w:rsid w:val="006F34B3"/>
    <w:rsid w:val="00755996"/>
    <w:rsid w:val="007A41F0"/>
    <w:rsid w:val="007D3FBD"/>
    <w:rsid w:val="007D778A"/>
    <w:rsid w:val="007E285B"/>
    <w:rsid w:val="0080258D"/>
    <w:rsid w:val="00811787"/>
    <w:rsid w:val="008913C5"/>
    <w:rsid w:val="008C4AA1"/>
    <w:rsid w:val="00951210"/>
    <w:rsid w:val="00964991"/>
    <w:rsid w:val="009972CE"/>
    <w:rsid w:val="00A47789"/>
    <w:rsid w:val="00A519D7"/>
    <w:rsid w:val="00A616BB"/>
    <w:rsid w:val="00A66EDF"/>
    <w:rsid w:val="00AF583C"/>
    <w:rsid w:val="00B562A1"/>
    <w:rsid w:val="00BF57D9"/>
    <w:rsid w:val="00C10799"/>
    <w:rsid w:val="00C61E4A"/>
    <w:rsid w:val="00CE14BF"/>
    <w:rsid w:val="00D131CC"/>
    <w:rsid w:val="00D96CB6"/>
    <w:rsid w:val="00DA7F38"/>
    <w:rsid w:val="00E72692"/>
    <w:rsid w:val="00EC42B7"/>
    <w:rsid w:val="00ED781D"/>
    <w:rsid w:val="00F044C4"/>
    <w:rsid w:val="00F81C70"/>
    <w:rsid w:val="00FA3B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60C36E"/>
  <w15:chartTrackingRefBased/>
  <w15:docId w15:val="{34BFCAAF-AC34-4B7E-BC2E-4420016CF1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1210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951210"/>
    <w:pPr>
      <w:keepNext/>
      <w:keepLines/>
      <w:spacing w:line="480" w:lineRule="auto"/>
      <w:ind w:firstLineChars="0" w:firstLine="0"/>
      <w:outlineLvl w:val="0"/>
    </w:pPr>
    <w:rPr>
      <w:rFonts w:eastAsia="黑体"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51210"/>
    <w:pPr>
      <w:keepNext/>
      <w:keepLines/>
      <w:spacing w:line="480" w:lineRule="auto"/>
      <w:ind w:firstLineChars="0" w:firstLine="0"/>
      <w:outlineLvl w:val="1"/>
    </w:pPr>
    <w:rPr>
      <w:rFonts w:eastAsia="黑体" w:cstheme="majorBidi"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F04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A41F0"/>
    <w:pPr>
      <w:ind w:firstLine="420"/>
    </w:pPr>
  </w:style>
  <w:style w:type="character" w:customStyle="1" w:styleId="10">
    <w:name w:val="标题 1 字符"/>
    <w:basedOn w:val="a0"/>
    <w:link w:val="1"/>
    <w:uiPriority w:val="9"/>
    <w:rsid w:val="00951210"/>
    <w:rPr>
      <w:rFonts w:ascii="Times New Roman" w:eastAsia="黑体" w:hAnsi="Times New Roman"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951210"/>
    <w:rPr>
      <w:rFonts w:ascii="Times New Roman" w:eastAsia="黑体" w:hAnsi="Times New Roman" w:cstheme="majorBidi"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0F0488"/>
    <w:rPr>
      <w:rFonts w:ascii="Times New Roman" w:eastAsia="宋体" w:hAnsi="Times New Roman"/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0501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5017F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5017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5017F"/>
    <w:rPr>
      <w:rFonts w:ascii="Times New Roman" w:eastAsia="宋体" w:hAnsi="Times New Roman"/>
      <w:sz w:val="18"/>
      <w:szCs w:val="18"/>
    </w:rPr>
  </w:style>
  <w:style w:type="character" w:styleId="a8">
    <w:name w:val="Hyperlink"/>
    <w:basedOn w:val="a0"/>
    <w:uiPriority w:val="99"/>
    <w:unhideWhenUsed/>
    <w:rsid w:val="002E0149"/>
    <w:rPr>
      <w:color w:val="0563C1" w:themeColor="hyperlink"/>
      <w:u w:val="single"/>
    </w:rPr>
  </w:style>
  <w:style w:type="table" w:styleId="a9">
    <w:name w:val="Table Grid"/>
    <w:basedOn w:val="a1"/>
    <w:uiPriority w:val="39"/>
    <w:rsid w:val="00FA3B7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009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7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8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3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1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oleObject" Target="embeddings/oleObject5.bin"/><Relationship Id="rId26" Type="http://schemas.openxmlformats.org/officeDocument/2006/relationships/image" Target="media/image12.wmf"/><Relationship Id="rId39" Type="http://schemas.openxmlformats.org/officeDocument/2006/relationships/footer" Target="footer2.xml"/><Relationship Id="rId21" Type="http://schemas.openxmlformats.org/officeDocument/2006/relationships/image" Target="media/image10.wmf"/><Relationship Id="rId34" Type="http://schemas.openxmlformats.org/officeDocument/2006/relationships/image" Target="media/image16.emf"/><Relationship Id="rId42" Type="http://schemas.openxmlformats.org/officeDocument/2006/relationships/fontTable" Target="fontTable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1.bin"/><Relationship Id="rId41" Type="http://schemas.openxmlformats.org/officeDocument/2006/relationships/footer" Target="footer3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wmf"/><Relationship Id="rId24" Type="http://schemas.openxmlformats.org/officeDocument/2006/relationships/image" Target="media/image11.wmf"/><Relationship Id="rId32" Type="http://schemas.openxmlformats.org/officeDocument/2006/relationships/image" Target="media/image15.emf"/><Relationship Id="rId37" Type="http://schemas.openxmlformats.org/officeDocument/2006/relationships/header" Target="header2.xml"/><Relationship Id="rId40" Type="http://schemas.openxmlformats.org/officeDocument/2006/relationships/header" Target="header3.xml"/><Relationship Id="rId5" Type="http://schemas.openxmlformats.org/officeDocument/2006/relationships/endnotes" Target="endnotes.xml"/><Relationship Id="rId15" Type="http://schemas.openxmlformats.org/officeDocument/2006/relationships/image" Target="media/image7.wmf"/><Relationship Id="rId23" Type="http://schemas.openxmlformats.org/officeDocument/2006/relationships/oleObject" Target="embeddings/oleObject8.bin"/><Relationship Id="rId28" Type="http://schemas.openxmlformats.org/officeDocument/2006/relationships/image" Target="media/image13.wmf"/><Relationship Id="rId36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wmf"/><Relationship Id="rId31" Type="http://schemas.openxmlformats.org/officeDocument/2006/relationships/oleObject" Target="embeddings/oleObject12.bin"/><Relationship Id="rId4" Type="http://schemas.openxmlformats.org/officeDocument/2006/relationships/footnotes" Target="footnotes.xml"/><Relationship Id="rId9" Type="http://schemas.openxmlformats.org/officeDocument/2006/relationships/image" Target="media/image4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0.bin"/><Relationship Id="rId30" Type="http://schemas.openxmlformats.org/officeDocument/2006/relationships/image" Target="media/image14.wmf"/><Relationship Id="rId35" Type="http://schemas.openxmlformats.org/officeDocument/2006/relationships/package" Target="embeddings/Microsoft_Visio___1.vsdx"/><Relationship Id="rId43" Type="http://schemas.openxmlformats.org/officeDocument/2006/relationships/theme" Target="theme/theme1.xml"/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8.wmf"/><Relationship Id="rId25" Type="http://schemas.openxmlformats.org/officeDocument/2006/relationships/oleObject" Target="embeddings/oleObject9.bin"/><Relationship Id="rId33" Type="http://schemas.openxmlformats.org/officeDocument/2006/relationships/package" Target="embeddings/Microsoft_Visio___.vsdx"/><Relationship Id="rId3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8</TotalTime>
  <Pages>14</Pages>
  <Words>1497</Words>
  <Characters>8535</Characters>
  <Application>Microsoft Office Word</Application>
  <DocSecurity>0</DocSecurity>
  <Lines>71</Lines>
  <Paragraphs>20</Paragraphs>
  <ScaleCrop>false</ScaleCrop>
  <Company/>
  <LinksUpToDate>false</LinksUpToDate>
  <CharactersWithSpaces>10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Tao</dc:creator>
  <cp:keywords/>
  <dc:description/>
  <cp:lastModifiedBy>ftx</cp:lastModifiedBy>
  <cp:revision>65</cp:revision>
  <dcterms:created xsi:type="dcterms:W3CDTF">2019-02-17T08:52:00Z</dcterms:created>
  <dcterms:modified xsi:type="dcterms:W3CDTF">2019-04-04T13:03:00Z</dcterms:modified>
</cp:coreProperties>
</file>